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14:paraId="573E86F3" w14:textId="77777777" w:rsidR="00F10F7B" w:rsidRDefault="00F10F7B">
          <w:r>
            <w:rPr>
              <w:noProof/>
            </w:rPr>
            <w:drawing>
              <wp:inline distT="0" distB="0" distL="0" distR="0" wp14:anchorId="28B11382" wp14:editId="2C462477">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14:paraId="14CBF2F2" w14:textId="77777777" w:rsidR="00F10F7B" w:rsidRDefault="00F10F7B"/>
        <w:p w14:paraId="6F33D925" w14:textId="77777777" w:rsidR="00FC076B" w:rsidRDefault="00FC076B"/>
        <w:p w14:paraId="331E593A" w14:textId="77777777" w:rsidR="00FC076B" w:rsidRDefault="00FC076B"/>
        <w:p w14:paraId="2E51D86B" w14:textId="77777777" w:rsidR="00FC076B" w:rsidRPr="00A45A83" w:rsidRDefault="001F683E" w:rsidP="00215492">
          <w:pPr>
            <w:pStyle w:val="ac"/>
            <w:pBdr>
              <w:bottom w:val="single" w:sz="4" w:space="1" w:color="auto"/>
            </w:pBdr>
          </w:pPr>
          <w:r>
            <w:rPr>
              <w:rFonts w:hint="eastAsia"/>
            </w:rPr>
            <w:t>工作流引擎与权限管理系统设</w:t>
          </w:r>
        </w:p>
        <w:p w14:paraId="14E84C40" w14:textId="77777777" w:rsidR="00FC076B" w:rsidRPr="00370666" w:rsidRDefault="007C36F1" w:rsidP="00FC076B">
          <w:pPr>
            <w:pStyle w:val="ac"/>
          </w:pPr>
          <w:r>
            <w:rPr>
              <w:rFonts w:hint="eastAsia"/>
            </w:rPr>
            <w:t>系统设计</w:t>
          </w:r>
        </w:p>
        <w:p w14:paraId="2EC202C0" w14:textId="77777777" w:rsidR="00FC076B" w:rsidRDefault="00FC076B" w:rsidP="00FC076B">
          <w:pPr>
            <w:pStyle w:val="ad"/>
          </w:pPr>
          <w:r w:rsidRPr="00A45A83">
            <w:rPr>
              <w:rFonts w:hint="eastAsia"/>
            </w:rPr>
            <w:t>（版本号：</w:t>
          </w:r>
          <w:r w:rsidRPr="00A45A83">
            <w:t>V1.0</w:t>
          </w:r>
          <w:r w:rsidRPr="00A45A83">
            <w:rPr>
              <w:rFonts w:hint="eastAsia"/>
            </w:rPr>
            <w:t>）</w:t>
          </w:r>
        </w:p>
        <w:p w14:paraId="63F04EDF" w14:textId="77777777" w:rsidR="00FC076B" w:rsidRDefault="00FC076B" w:rsidP="00FC076B"/>
        <w:p w14:paraId="150EBA06" w14:textId="77777777" w:rsidR="00FC076B" w:rsidRDefault="00FC076B" w:rsidP="00FC076B"/>
        <w:p w14:paraId="71033911" w14:textId="77777777" w:rsidR="00FC076B" w:rsidRDefault="00FC076B" w:rsidP="00FC076B"/>
        <w:p w14:paraId="23B1268E" w14:textId="77777777" w:rsidR="00FC076B" w:rsidRDefault="00FC076B" w:rsidP="00FC076B"/>
        <w:p w14:paraId="5E20E648" w14:textId="77777777" w:rsidR="0012364E" w:rsidRDefault="0012364E" w:rsidP="00FC076B"/>
        <w:p w14:paraId="2F2F4A0C" w14:textId="77777777" w:rsidR="00FC076B" w:rsidRDefault="00FC076B" w:rsidP="00FC076B"/>
        <w:p w14:paraId="44388BCC" w14:textId="77777777"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14:paraId="228E0BBB" w14:textId="77777777" w:rsidTr="00414450">
            <w:trPr>
              <w:jc w:val="center"/>
            </w:trPr>
            <w:tc>
              <w:tcPr>
                <w:tcW w:w="2130" w:type="dxa"/>
                <w:vAlign w:val="center"/>
              </w:tcPr>
              <w:p w14:paraId="4857D7FE" w14:textId="77777777" w:rsidR="00FC076B" w:rsidRPr="008F6939" w:rsidRDefault="00FC076B" w:rsidP="00414450">
                <w:r w:rsidRPr="008F6939">
                  <w:rPr>
                    <w:rFonts w:hint="eastAsia"/>
                  </w:rPr>
                  <w:t>文档编号：</w:t>
                </w:r>
              </w:p>
            </w:tc>
            <w:tc>
              <w:tcPr>
                <w:tcW w:w="2130" w:type="dxa"/>
                <w:vAlign w:val="center"/>
              </w:tcPr>
              <w:p w14:paraId="6D05FEAB" w14:textId="77777777" w:rsidR="00FC076B" w:rsidRPr="008F6939" w:rsidRDefault="00FC076B" w:rsidP="00414450"/>
            </w:tc>
            <w:tc>
              <w:tcPr>
                <w:tcW w:w="2131" w:type="dxa"/>
                <w:vAlign w:val="center"/>
              </w:tcPr>
              <w:p w14:paraId="1A07C655" w14:textId="77777777" w:rsidR="00FC076B" w:rsidRPr="008F6939" w:rsidRDefault="00FC076B" w:rsidP="00414450">
                <w:r w:rsidRPr="008F6939">
                  <w:rPr>
                    <w:rFonts w:hint="eastAsia"/>
                  </w:rPr>
                  <w:t>文档名称：</w:t>
                </w:r>
              </w:p>
            </w:tc>
            <w:tc>
              <w:tcPr>
                <w:tcW w:w="2131" w:type="dxa"/>
                <w:vAlign w:val="center"/>
              </w:tcPr>
              <w:p w14:paraId="3750670C" w14:textId="77777777" w:rsidR="00FC076B" w:rsidRPr="008F6939" w:rsidRDefault="00FC076B" w:rsidP="00414450"/>
            </w:tc>
          </w:tr>
          <w:tr w:rsidR="00FC076B" w14:paraId="2E04410D" w14:textId="77777777" w:rsidTr="00414450">
            <w:trPr>
              <w:jc w:val="center"/>
            </w:trPr>
            <w:tc>
              <w:tcPr>
                <w:tcW w:w="2130" w:type="dxa"/>
                <w:vAlign w:val="center"/>
              </w:tcPr>
              <w:p w14:paraId="3E64CCA4" w14:textId="77777777"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14:paraId="3C0B82E6" w14:textId="77777777" w:rsidR="00FC076B" w:rsidRPr="008F6939" w:rsidRDefault="00FC076B" w:rsidP="00414450"/>
            </w:tc>
            <w:tc>
              <w:tcPr>
                <w:tcW w:w="2131" w:type="dxa"/>
                <w:vAlign w:val="center"/>
              </w:tcPr>
              <w:p w14:paraId="20A98ACC" w14:textId="77777777"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14:paraId="233E7466" w14:textId="77777777" w:rsidR="00FC076B" w:rsidRPr="008F6939" w:rsidRDefault="00FC076B" w:rsidP="00414450"/>
            </w:tc>
          </w:tr>
          <w:tr w:rsidR="00FC076B" w14:paraId="4F25CA32" w14:textId="77777777" w:rsidTr="00414450">
            <w:trPr>
              <w:jc w:val="center"/>
            </w:trPr>
            <w:tc>
              <w:tcPr>
                <w:tcW w:w="2130" w:type="dxa"/>
                <w:vAlign w:val="center"/>
              </w:tcPr>
              <w:p w14:paraId="74405AF3" w14:textId="77777777"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14:paraId="63EE0433" w14:textId="77777777" w:rsidR="00FC076B" w:rsidRPr="008F6939" w:rsidRDefault="00FC076B" w:rsidP="00414450"/>
            </w:tc>
            <w:tc>
              <w:tcPr>
                <w:tcW w:w="2131" w:type="dxa"/>
                <w:vAlign w:val="center"/>
              </w:tcPr>
              <w:p w14:paraId="3D241655" w14:textId="77777777" w:rsidR="00FC076B" w:rsidRDefault="00FC076B" w:rsidP="00414450">
                <w:r w:rsidRPr="008F6939">
                  <w:rPr>
                    <w:rFonts w:hint="eastAsia"/>
                  </w:rPr>
                  <w:t>批准日期：</w:t>
                </w:r>
              </w:p>
            </w:tc>
            <w:tc>
              <w:tcPr>
                <w:tcW w:w="2131" w:type="dxa"/>
                <w:vAlign w:val="center"/>
              </w:tcPr>
              <w:p w14:paraId="2C7993BF" w14:textId="77777777" w:rsidR="00FC076B" w:rsidRDefault="00FC076B" w:rsidP="00414450"/>
            </w:tc>
          </w:tr>
        </w:tbl>
        <w:p w14:paraId="77CAC8C3" w14:textId="77777777" w:rsidR="00FC076B" w:rsidRDefault="00FC076B" w:rsidP="00FC076B"/>
        <w:p w14:paraId="3984D08F" w14:textId="77777777" w:rsidR="00FC076B" w:rsidRDefault="00FC076B" w:rsidP="00FC076B"/>
        <w:p w14:paraId="3741D132" w14:textId="77777777" w:rsidR="0012364E" w:rsidRDefault="0012364E" w:rsidP="00FC076B"/>
        <w:p w14:paraId="73033D6F" w14:textId="77777777" w:rsidR="0012364E" w:rsidRDefault="0012364E" w:rsidP="00FC076B"/>
        <w:p w14:paraId="5E58B618" w14:textId="77777777" w:rsidR="00FC076B" w:rsidRPr="00A45A83" w:rsidRDefault="00215492" w:rsidP="00FC076B">
          <w:pPr>
            <w:pStyle w:val="ae"/>
          </w:pPr>
          <w:r>
            <w:rPr>
              <w:rFonts w:hint="eastAsia"/>
            </w:rPr>
            <w:t>山东三龙智能技术</w:t>
          </w:r>
          <w:r w:rsidR="0012364E">
            <w:rPr>
              <w:rFonts w:hint="eastAsia"/>
            </w:rPr>
            <w:t>有限公司上海研发中心</w:t>
          </w:r>
        </w:p>
        <w:p w14:paraId="0C4EB0C8" w14:textId="77777777" w:rsidR="00915848" w:rsidRDefault="0012364E" w:rsidP="00FF5FA4">
          <w:pPr>
            <w:pStyle w:val="ae"/>
          </w:pPr>
          <w:r>
            <w:t>2013-3-28</w:t>
          </w:r>
        </w:p>
        <w:p w14:paraId="41E09803" w14:textId="77777777" w:rsidR="00915848" w:rsidRDefault="00915848">
          <w:pPr>
            <w:widowControl/>
            <w:spacing w:before="0" w:after="0"/>
            <w:jc w:val="left"/>
            <w:rPr>
              <w:rFonts w:cs="宋体"/>
              <w:sz w:val="28"/>
            </w:rPr>
          </w:pPr>
          <w:r>
            <w:br w:type="page"/>
          </w:r>
        </w:p>
        <w:p w14:paraId="60347D22" w14:textId="77777777" w:rsidR="00FF5FA4" w:rsidRPr="00FF5FA4" w:rsidRDefault="00FF5FA4" w:rsidP="00FF5FA4">
          <w:pPr>
            <w:pStyle w:val="ae"/>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14:paraId="742D536C" w14:textId="77777777" w:rsidTr="00034A77">
            <w:trPr>
              <w:jc w:val="center"/>
            </w:trPr>
            <w:tc>
              <w:tcPr>
                <w:tcW w:w="1413" w:type="dxa"/>
                <w:shd w:val="clear" w:color="auto" w:fill="333333"/>
              </w:tcPr>
              <w:p w14:paraId="58B17D95" w14:textId="77777777"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14:paraId="2C2B9D1D" w14:textId="77777777"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14:paraId="20372F2A" w14:textId="77777777"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14:paraId="001918A2" w14:textId="77777777"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14:paraId="5DD29F12" w14:textId="77777777"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14:paraId="5A7960C5" w14:textId="77777777" w:rsidTr="00034A77">
            <w:trPr>
              <w:jc w:val="center"/>
            </w:trPr>
            <w:tc>
              <w:tcPr>
                <w:tcW w:w="1413" w:type="dxa"/>
              </w:tcPr>
              <w:p w14:paraId="09E65491" w14:textId="77777777" w:rsidR="00FF5FA4" w:rsidRPr="00FF5FA4" w:rsidRDefault="00FF5FA4" w:rsidP="00FF5FA4">
                <w:pPr>
                  <w:spacing w:before="0" w:after="0"/>
                  <w:rPr>
                    <w:szCs w:val="24"/>
                  </w:rPr>
                </w:pPr>
              </w:p>
            </w:tc>
            <w:tc>
              <w:tcPr>
                <w:tcW w:w="859" w:type="dxa"/>
              </w:tcPr>
              <w:p w14:paraId="6446FBBE" w14:textId="77777777" w:rsidR="00FF5FA4" w:rsidRPr="00FF5FA4" w:rsidRDefault="00FF5FA4" w:rsidP="00FF5FA4">
                <w:pPr>
                  <w:spacing w:before="0" w:after="0"/>
                  <w:rPr>
                    <w:szCs w:val="24"/>
                  </w:rPr>
                </w:pPr>
              </w:p>
            </w:tc>
            <w:tc>
              <w:tcPr>
                <w:tcW w:w="4099" w:type="dxa"/>
              </w:tcPr>
              <w:p w14:paraId="1234834A" w14:textId="77777777" w:rsidR="00FF5FA4" w:rsidRPr="00FF5FA4" w:rsidRDefault="00FF5FA4" w:rsidP="00FF5FA4">
                <w:pPr>
                  <w:spacing w:before="0" w:after="0"/>
                  <w:rPr>
                    <w:szCs w:val="24"/>
                  </w:rPr>
                </w:pPr>
              </w:p>
            </w:tc>
            <w:tc>
              <w:tcPr>
                <w:tcW w:w="1009" w:type="dxa"/>
              </w:tcPr>
              <w:p w14:paraId="039D6A81" w14:textId="77777777" w:rsidR="00FF5FA4" w:rsidRPr="00FF5FA4" w:rsidRDefault="00FF5FA4" w:rsidP="00FF5FA4">
                <w:pPr>
                  <w:spacing w:before="0" w:after="0"/>
                  <w:rPr>
                    <w:szCs w:val="21"/>
                  </w:rPr>
                </w:pPr>
              </w:p>
            </w:tc>
            <w:tc>
              <w:tcPr>
                <w:tcW w:w="948" w:type="dxa"/>
              </w:tcPr>
              <w:p w14:paraId="490B8851" w14:textId="77777777" w:rsidR="00FF5FA4" w:rsidRPr="00FF5FA4" w:rsidRDefault="00FF5FA4" w:rsidP="00FF5FA4">
                <w:pPr>
                  <w:spacing w:before="0" w:after="0"/>
                  <w:rPr>
                    <w:szCs w:val="21"/>
                  </w:rPr>
                </w:pPr>
              </w:p>
            </w:tc>
          </w:tr>
          <w:tr w:rsidR="00FF5FA4" w:rsidRPr="00FF5FA4" w14:paraId="1AB872E6" w14:textId="77777777" w:rsidTr="00034A77">
            <w:trPr>
              <w:jc w:val="center"/>
            </w:trPr>
            <w:tc>
              <w:tcPr>
                <w:tcW w:w="1413" w:type="dxa"/>
              </w:tcPr>
              <w:p w14:paraId="7D823B22" w14:textId="77777777" w:rsidR="00FF5FA4" w:rsidRPr="00FF5FA4" w:rsidRDefault="00FF5FA4" w:rsidP="00FF5FA4">
                <w:pPr>
                  <w:spacing w:before="0" w:after="0"/>
                  <w:rPr>
                    <w:szCs w:val="24"/>
                  </w:rPr>
                </w:pPr>
              </w:p>
            </w:tc>
            <w:tc>
              <w:tcPr>
                <w:tcW w:w="859" w:type="dxa"/>
              </w:tcPr>
              <w:p w14:paraId="082371D4" w14:textId="77777777" w:rsidR="00FF5FA4" w:rsidRPr="00FF5FA4" w:rsidRDefault="00FF5FA4" w:rsidP="00FF5FA4">
                <w:pPr>
                  <w:spacing w:before="0" w:after="0"/>
                  <w:rPr>
                    <w:szCs w:val="24"/>
                  </w:rPr>
                </w:pPr>
              </w:p>
            </w:tc>
            <w:tc>
              <w:tcPr>
                <w:tcW w:w="4099" w:type="dxa"/>
              </w:tcPr>
              <w:p w14:paraId="52D289D6" w14:textId="77777777" w:rsidR="00FF5FA4" w:rsidRPr="00FF5FA4" w:rsidRDefault="00FF5FA4" w:rsidP="00FF5FA4">
                <w:pPr>
                  <w:spacing w:before="0" w:after="0"/>
                  <w:rPr>
                    <w:szCs w:val="24"/>
                  </w:rPr>
                </w:pPr>
              </w:p>
            </w:tc>
            <w:tc>
              <w:tcPr>
                <w:tcW w:w="1009" w:type="dxa"/>
              </w:tcPr>
              <w:p w14:paraId="71FEBCF1" w14:textId="77777777" w:rsidR="00FF5FA4" w:rsidRPr="00FF5FA4" w:rsidRDefault="00FF5FA4" w:rsidP="00FF5FA4">
                <w:pPr>
                  <w:spacing w:before="0" w:after="0"/>
                  <w:rPr>
                    <w:szCs w:val="21"/>
                  </w:rPr>
                </w:pPr>
              </w:p>
            </w:tc>
            <w:tc>
              <w:tcPr>
                <w:tcW w:w="948" w:type="dxa"/>
              </w:tcPr>
              <w:p w14:paraId="54A36076" w14:textId="77777777" w:rsidR="00FF5FA4" w:rsidRPr="00FF5FA4" w:rsidRDefault="00FF5FA4" w:rsidP="00FF5FA4">
                <w:pPr>
                  <w:spacing w:before="0" w:after="0"/>
                  <w:rPr>
                    <w:szCs w:val="21"/>
                  </w:rPr>
                </w:pPr>
              </w:p>
            </w:tc>
          </w:tr>
          <w:tr w:rsidR="00FF5FA4" w:rsidRPr="00FF5FA4" w14:paraId="21FA46CD" w14:textId="77777777" w:rsidTr="00034A77">
            <w:trPr>
              <w:jc w:val="center"/>
            </w:trPr>
            <w:tc>
              <w:tcPr>
                <w:tcW w:w="1413" w:type="dxa"/>
              </w:tcPr>
              <w:p w14:paraId="311CA7D7" w14:textId="77777777" w:rsidR="00FF5FA4" w:rsidRPr="00FF5FA4" w:rsidRDefault="00FF5FA4" w:rsidP="00FF5FA4">
                <w:pPr>
                  <w:spacing w:before="0" w:after="0"/>
                  <w:rPr>
                    <w:szCs w:val="24"/>
                  </w:rPr>
                </w:pPr>
              </w:p>
            </w:tc>
            <w:tc>
              <w:tcPr>
                <w:tcW w:w="859" w:type="dxa"/>
              </w:tcPr>
              <w:p w14:paraId="335FA51E" w14:textId="77777777" w:rsidR="00FF5FA4" w:rsidRPr="00FF5FA4" w:rsidRDefault="00FF5FA4" w:rsidP="00FF5FA4">
                <w:pPr>
                  <w:spacing w:before="0" w:after="0"/>
                  <w:rPr>
                    <w:szCs w:val="24"/>
                  </w:rPr>
                </w:pPr>
              </w:p>
            </w:tc>
            <w:tc>
              <w:tcPr>
                <w:tcW w:w="4099" w:type="dxa"/>
              </w:tcPr>
              <w:p w14:paraId="774E4AB5" w14:textId="77777777" w:rsidR="00FF5FA4" w:rsidRPr="00FF5FA4" w:rsidRDefault="00FF5FA4" w:rsidP="00FF5FA4">
                <w:pPr>
                  <w:spacing w:before="0" w:after="0"/>
                  <w:rPr>
                    <w:szCs w:val="24"/>
                  </w:rPr>
                </w:pPr>
              </w:p>
            </w:tc>
            <w:tc>
              <w:tcPr>
                <w:tcW w:w="1009" w:type="dxa"/>
              </w:tcPr>
              <w:p w14:paraId="119507A7" w14:textId="77777777" w:rsidR="00FF5FA4" w:rsidRPr="00FF5FA4" w:rsidRDefault="00FF5FA4" w:rsidP="00FF5FA4">
                <w:pPr>
                  <w:spacing w:before="0" w:after="0"/>
                  <w:rPr>
                    <w:szCs w:val="21"/>
                  </w:rPr>
                </w:pPr>
              </w:p>
            </w:tc>
            <w:tc>
              <w:tcPr>
                <w:tcW w:w="948" w:type="dxa"/>
              </w:tcPr>
              <w:p w14:paraId="1D535BED" w14:textId="77777777" w:rsidR="00FF5FA4" w:rsidRPr="00FF5FA4" w:rsidRDefault="00FF5FA4" w:rsidP="00FF5FA4">
                <w:pPr>
                  <w:spacing w:before="0" w:after="0"/>
                  <w:rPr>
                    <w:szCs w:val="21"/>
                  </w:rPr>
                </w:pPr>
              </w:p>
            </w:tc>
          </w:tr>
          <w:tr w:rsidR="00FF5FA4" w:rsidRPr="00FF5FA4" w14:paraId="16389D11" w14:textId="77777777" w:rsidTr="00034A77">
            <w:trPr>
              <w:jc w:val="center"/>
            </w:trPr>
            <w:tc>
              <w:tcPr>
                <w:tcW w:w="1413" w:type="dxa"/>
              </w:tcPr>
              <w:p w14:paraId="197AE6B0" w14:textId="77777777" w:rsidR="00FF5FA4" w:rsidRPr="00FF5FA4" w:rsidRDefault="00FF5FA4" w:rsidP="00FF5FA4">
                <w:pPr>
                  <w:spacing w:before="0" w:after="0"/>
                  <w:rPr>
                    <w:szCs w:val="24"/>
                  </w:rPr>
                </w:pPr>
              </w:p>
            </w:tc>
            <w:tc>
              <w:tcPr>
                <w:tcW w:w="859" w:type="dxa"/>
              </w:tcPr>
              <w:p w14:paraId="1AF0BAF7" w14:textId="77777777" w:rsidR="00FF5FA4" w:rsidRPr="00FF5FA4" w:rsidRDefault="00FF5FA4" w:rsidP="00FF5FA4">
                <w:pPr>
                  <w:spacing w:before="0" w:after="0"/>
                  <w:rPr>
                    <w:szCs w:val="24"/>
                  </w:rPr>
                </w:pPr>
              </w:p>
            </w:tc>
            <w:tc>
              <w:tcPr>
                <w:tcW w:w="4099" w:type="dxa"/>
              </w:tcPr>
              <w:p w14:paraId="20416515" w14:textId="77777777" w:rsidR="00FF5FA4" w:rsidRPr="00FF5FA4" w:rsidRDefault="00FF5FA4" w:rsidP="00FF5FA4">
                <w:pPr>
                  <w:spacing w:before="0" w:after="0"/>
                  <w:rPr>
                    <w:szCs w:val="24"/>
                  </w:rPr>
                </w:pPr>
              </w:p>
            </w:tc>
            <w:tc>
              <w:tcPr>
                <w:tcW w:w="1009" w:type="dxa"/>
              </w:tcPr>
              <w:p w14:paraId="07CF97D2" w14:textId="77777777" w:rsidR="00FF5FA4" w:rsidRPr="00FF5FA4" w:rsidRDefault="00FF5FA4" w:rsidP="00FF5FA4">
                <w:pPr>
                  <w:spacing w:before="0" w:after="0"/>
                  <w:rPr>
                    <w:szCs w:val="21"/>
                  </w:rPr>
                </w:pPr>
              </w:p>
            </w:tc>
            <w:tc>
              <w:tcPr>
                <w:tcW w:w="948" w:type="dxa"/>
              </w:tcPr>
              <w:p w14:paraId="420007D0" w14:textId="77777777" w:rsidR="00FF5FA4" w:rsidRPr="00FF5FA4" w:rsidRDefault="00FF5FA4" w:rsidP="00FF5FA4">
                <w:pPr>
                  <w:spacing w:before="0" w:after="0"/>
                  <w:rPr>
                    <w:szCs w:val="21"/>
                  </w:rPr>
                </w:pPr>
              </w:p>
            </w:tc>
          </w:tr>
          <w:tr w:rsidR="00FF5FA4" w:rsidRPr="00FF5FA4" w14:paraId="26E2AC69" w14:textId="77777777" w:rsidTr="00034A77">
            <w:trPr>
              <w:jc w:val="center"/>
            </w:trPr>
            <w:tc>
              <w:tcPr>
                <w:tcW w:w="1413" w:type="dxa"/>
              </w:tcPr>
              <w:p w14:paraId="14EE5B3D" w14:textId="77777777" w:rsidR="00FF5FA4" w:rsidRPr="00FF5FA4" w:rsidRDefault="00FF5FA4" w:rsidP="00FF5FA4">
                <w:pPr>
                  <w:spacing w:before="0" w:after="0"/>
                  <w:rPr>
                    <w:szCs w:val="24"/>
                  </w:rPr>
                </w:pPr>
              </w:p>
            </w:tc>
            <w:tc>
              <w:tcPr>
                <w:tcW w:w="859" w:type="dxa"/>
              </w:tcPr>
              <w:p w14:paraId="172EE045" w14:textId="77777777" w:rsidR="00FF5FA4" w:rsidRPr="00FF5FA4" w:rsidRDefault="00FF5FA4" w:rsidP="00FF5FA4">
                <w:pPr>
                  <w:spacing w:before="0" w:after="0"/>
                  <w:rPr>
                    <w:szCs w:val="24"/>
                  </w:rPr>
                </w:pPr>
              </w:p>
            </w:tc>
            <w:tc>
              <w:tcPr>
                <w:tcW w:w="4099" w:type="dxa"/>
              </w:tcPr>
              <w:p w14:paraId="7C5E77E0" w14:textId="77777777" w:rsidR="00FF5FA4" w:rsidRPr="00FF5FA4" w:rsidRDefault="00FF5FA4" w:rsidP="00FF5FA4">
                <w:pPr>
                  <w:spacing w:before="0" w:after="0"/>
                  <w:rPr>
                    <w:szCs w:val="24"/>
                  </w:rPr>
                </w:pPr>
              </w:p>
            </w:tc>
            <w:tc>
              <w:tcPr>
                <w:tcW w:w="1009" w:type="dxa"/>
              </w:tcPr>
              <w:p w14:paraId="4F29D126" w14:textId="77777777" w:rsidR="00FF5FA4" w:rsidRPr="00FF5FA4" w:rsidRDefault="00FF5FA4" w:rsidP="00FF5FA4">
                <w:pPr>
                  <w:spacing w:before="0" w:after="0"/>
                  <w:rPr>
                    <w:szCs w:val="21"/>
                  </w:rPr>
                </w:pPr>
              </w:p>
            </w:tc>
            <w:tc>
              <w:tcPr>
                <w:tcW w:w="948" w:type="dxa"/>
              </w:tcPr>
              <w:p w14:paraId="1249738D" w14:textId="77777777" w:rsidR="00FF5FA4" w:rsidRPr="00FF5FA4" w:rsidRDefault="00FF5FA4" w:rsidP="00FF5FA4">
                <w:pPr>
                  <w:spacing w:before="0" w:after="0"/>
                  <w:rPr>
                    <w:szCs w:val="21"/>
                  </w:rPr>
                </w:pPr>
              </w:p>
            </w:tc>
          </w:tr>
          <w:tr w:rsidR="00FF5FA4" w:rsidRPr="00FF5FA4" w14:paraId="55880F2B" w14:textId="77777777" w:rsidTr="00034A77">
            <w:trPr>
              <w:jc w:val="center"/>
            </w:trPr>
            <w:tc>
              <w:tcPr>
                <w:tcW w:w="1413" w:type="dxa"/>
              </w:tcPr>
              <w:p w14:paraId="60FCF6DC" w14:textId="77777777" w:rsidR="00FF5FA4" w:rsidRPr="00FF5FA4" w:rsidRDefault="00FF5FA4" w:rsidP="00FF5FA4">
                <w:pPr>
                  <w:spacing w:before="0" w:after="0"/>
                  <w:rPr>
                    <w:szCs w:val="24"/>
                  </w:rPr>
                </w:pPr>
              </w:p>
            </w:tc>
            <w:tc>
              <w:tcPr>
                <w:tcW w:w="859" w:type="dxa"/>
              </w:tcPr>
              <w:p w14:paraId="63973108" w14:textId="77777777" w:rsidR="00FF5FA4" w:rsidRPr="00FF5FA4" w:rsidRDefault="00FF5FA4" w:rsidP="00FF5FA4">
                <w:pPr>
                  <w:spacing w:before="0" w:after="0"/>
                  <w:rPr>
                    <w:szCs w:val="24"/>
                  </w:rPr>
                </w:pPr>
              </w:p>
            </w:tc>
            <w:tc>
              <w:tcPr>
                <w:tcW w:w="4099" w:type="dxa"/>
              </w:tcPr>
              <w:p w14:paraId="3A40FB50" w14:textId="77777777" w:rsidR="00FF5FA4" w:rsidRPr="00FF5FA4" w:rsidRDefault="00FF5FA4" w:rsidP="00FF5FA4">
                <w:pPr>
                  <w:spacing w:before="0" w:after="0"/>
                  <w:rPr>
                    <w:szCs w:val="24"/>
                  </w:rPr>
                </w:pPr>
              </w:p>
            </w:tc>
            <w:tc>
              <w:tcPr>
                <w:tcW w:w="1009" w:type="dxa"/>
              </w:tcPr>
              <w:p w14:paraId="69F60C1E" w14:textId="77777777" w:rsidR="00FF5FA4" w:rsidRPr="00FF5FA4" w:rsidRDefault="00FF5FA4" w:rsidP="00FF5FA4">
                <w:pPr>
                  <w:spacing w:before="0" w:after="0"/>
                  <w:rPr>
                    <w:szCs w:val="21"/>
                  </w:rPr>
                </w:pPr>
              </w:p>
            </w:tc>
            <w:tc>
              <w:tcPr>
                <w:tcW w:w="948" w:type="dxa"/>
              </w:tcPr>
              <w:p w14:paraId="1F3BD5DC" w14:textId="77777777" w:rsidR="00FF5FA4" w:rsidRPr="00FF5FA4" w:rsidRDefault="00FF5FA4" w:rsidP="00FF5FA4">
                <w:pPr>
                  <w:spacing w:before="0" w:after="0"/>
                  <w:rPr>
                    <w:szCs w:val="21"/>
                  </w:rPr>
                </w:pPr>
              </w:p>
            </w:tc>
          </w:tr>
        </w:tbl>
        <w:p w14:paraId="5FBAD1F1" w14:textId="77777777" w:rsidR="00915848" w:rsidRDefault="00915848" w:rsidP="00FF5FA4">
          <w:pPr>
            <w:spacing w:before="0" w:after="0"/>
            <w:rPr>
              <w:szCs w:val="24"/>
            </w:rPr>
          </w:pPr>
        </w:p>
        <w:p w14:paraId="1D14E4EB" w14:textId="77777777"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14:paraId="459EC118" w14:textId="77777777"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14:paraId="7662989F" w14:textId="77777777"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F8602F9"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7"/>
                    <w:noProof/>
                  </w:rPr>
                  <w:t>1.1</w:t>
                </w:r>
                <w:r w:rsidR="008B3095">
                  <w:rPr>
                    <w:rFonts w:eastAsiaTheme="minorEastAsia" w:cstheme="minorBidi"/>
                    <w:b w:val="0"/>
                    <w:bCs w:val="0"/>
                    <w:smallCaps w:val="0"/>
                    <w:noProof/>
                    <w:sz w:val="21"/>
                  </w:rPr>
                  <w:tab/>
                </w:r>
                <w:r w:rsidR="008B3095" w:rsidRPr="006222E8">
                  <w:rPr>
                    <w:rStyle w:val="a7"/>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132CE400"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7"/>
                    <w:noProof/>
                  </w:rPr>
                  <w:t>1.2</w:t>
                </w:r>
                <w:r w:rsidR="008B3095">
                  <w:rPr>
                    <w:rFonts w:eastAsiaTheme="minorEastAsia" w:cstheme="minorBidi"/>
                    <w:b w:val="0"/>
                    <w:bCs w:val="0"/>
                    <w:smallCaps w:val="0"/>
                    <w:noProof/>
                    <w:sz w:val="21"/>
                  </w:rPr>
                  <w:tab/>
                </w:r>
                <w:r w:rsidR="008B3095" w:rsidRPr="006222E8">
                  <w:rPr>
                    <w:rStyle w:val="a7"/>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C3389CD"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7"/>
                    <w:noProof/>
                  </w:rPr>
                  <w:t>1.3</w:t>
                </w:r>
                <w:r w:rsidR="008B3095">
                  <w:rPr>
                    <w:rFonts w:eastAsiaTheme="minorEastAsia" w:cstheme="minorBidi"/>
                    <w:b w:val="0"/>
                    <w:bCs w:val="0"/>
                    <w:smallCaps w:val="0"/>
                    <w:noProof/>
                    <w:sz w:val="21"/>
                  </w:rPr>
                  <w:tab/>
                </w:r>
                <w:r w:rsidR="008B3095" w:rsidRPr="006222E8">
                  <w:rPr>
                    <w:rStyle w:val="a7"/>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1C2B96">
                  <w:rPr>
                    <w:noProof/>
                    <w:webHidden/>
                  </w:rPr>
                  <w:t>4</w:t>
                </w:r>
                <w:r w:rsidR="008B3095">
                  <w:rPr>
                    <w:noProof/>
                    <w:webHidden/>
                  </w:rPr>
                  <w:fldChar w:fldCharType="end"/>
                </w:r>
              </w:hyperlink>
            </w:p>
            <w:p w14:paraId="203A40FC" w14:textId="77777777" w:rsidR="008B3095" w:rsidRDefault="003A7683">
              <w:pPr>
                <w:pStyle w:val="10"/>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7"/>
                    <w:noProof/>
                  </w:rPr>
                  <w:t>2</w:t>
                </w:r>
                <w:r w:rsidR="008B3095">
                  <w:rPr>
                    <w:rFonts w:eastAsiaTheme="minorEastAsia" w:cstheme="minorBidi"/>
                    <w:b w:val="0"/>
                    <w:bCs w:val="0"/>
                    <w:caps w:val="0"/>
                    <w:noProof/>
                    <w:sz w:val="21"/>
                    <w:u w:val="none"/>
                  </w:rPr>
                  <w:tab/>
                </w:r>
                <w:r w:rsidR="008B3095" w:rsidRPr="006222E8">
                  <w:rPr>
                    <w:rStyle w:val="a7"/>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75DBD045" w14:textId="77777777" w:rsidR="008B3095" w:rsidRDefault="003A7683">
              <w:pPr>
                <w:pStyle w:val="10"/>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7"/>
                    <w:noProof/>
                  </w:rPr>
                  <w:t>3</w:t>
                </w:r>
                <w:r w:rsidR="008B3095">
                  <w:rPr>
                    <w:rFonts w:eastAsiaTheme="minorEastAsia" w:cstheme="minorBidi"/>
                    <w:b w:val="0"/>
                    <w:bCs w:val="0"/>
                    <w:caps w:val="0"/>
                    <w:noProof/>
                    <w:sz w:val="21"/>
                    <w:u w:val="none"/>
                  </w:rPr>
                  <w:tab/>
                </w:r>
                <w:r w:rsidR="008B3095" w:rsidRPr="006222E8">
                  <w:rPr>
                    <w:rStyle w:val="a7"/>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0CD1E746"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7"/>
                    <w:noProof/>
                  </w:rPr>
                  <w:t>3.1</w:t>
                </w:r>
                <w:r w:rsidR="008B3095">
                  <w:rPr>
                    <w:rFonts w:eastAsiaTheme="minorEastAsia" w:cstheme="minorBidi"/>
                    <w:b w:val="0"/>
                    <w:bCs w:val="0"/>
                    <w:smallCaps w:val="0"/>
                    <w:noProof/>
                    <w:sz w:val="21"/>
                  </w:rPr>
                  <w:tab/>
                </w:r>
                <w:r w:rsidR="008B3095" w:rsidRPr="006222E8">
                  <w:rPr>
                    <w:rStyle w:val="a7"/>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6BA213D0" w14:textId="77777777" w:rsidR="008B3095" w:rsidRDefault="003A7683">
              <w:pPr>
                <w:pStyle w:val="10"/>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7"/>
                    <w:noProof/>
                  </w:rPr>
                  <w:t>4</w:t>
                </w:r>
                <w:r w:rsidR="008B3095">
                  <w:rPr>
                    <w:rFonts w:eastAsiaTheme="minorEastAsia" w:cstheme="minorBidi"/>
                    <w:b w:val="0"/>
                    <w:bCs w:val="0"/>
                    <w:caps w:val="0"/>
                    <w:noProof/>
                    <w:sz w:val="21"/>
                    <w:u w:val="none"/>
                  </w:rPr>
                  <w:tab/>
                </w:r>
                <w:r w:rsidR="008B3095" w:rsidRPr="006222E8">
                  <w:rPr>
                    <w:rStyle w:val="a7"/>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1C2B96">
                  <w:rPr>
                    <w:noProof/>
                    <w:webHidden/>
                  </w:rPr>
                  <w:t>6</w:t>
                </w:r>
                <w:r w:rsidR="008B3095">
                  <w:rPr>
                    <w:noProof/>
                    <w:webHidden/>
                  </w:rPr>
                  <w:fldChar w:fldCharType="end"/>
                </w:r>
              </w:hyperlink>
            </w:p>
            <w:p w14:paraId="43DEF2EC"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7"/>
                    <w:noProof/>
                  </w:rPr>
                  <w:t>4.1</w:t>
                </w:r>
                <w:r w:rsidR="008B3095">
                  <w:rPr>
                    <w:rFonts w:eastAsiaTheme="minorEastAsia" w:cstheme="minorBidi"/>
                    <w:b w:val="0"/>
                    <w:bCs w:val="0"/>
                    <w:smallCaps w:val="0"/>
                    <w:noProof/>
                    <w:sz w:val="21"/>
                  </w:rPr>
                  <w:tab/>
                </w:r>
                <w:r w:rsidR="008B3095" w:rsidRPr="006222E8">
                  <w:rPr>
                    <w:rStyle w:val="a7"/>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5B1A11FD"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7"/>
                    <w:noProof/>
                  </w:rPr>
                  <w:t>4.2</w:t>
                </w:r>
                <w:r w:rsidR="008B3095">
                  <w:rPr>
                    <w:rFonts w:eastAsiaTheme="minorEastAsia" w:cstheme="minorBidi"/>
                    <w:b w:val="0"/>
                    <w:bCs w:val="0"/>
                    <w:smallCaps w:val="0"/>
                    <w:noProof/>
                    <w:sz w:val="21"/>
                  </w:rPr>
                  <w:tab/>
                </w:r>
                <w:r w:rsidR="008B3095" w:rsidRPr="006222E8">
                  <w:rPr>
                    <w:rStyle w:val="a7"/>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1230F0FA"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48" w:history="1">
                <w:r w:rsidR="008B3095" w:rsidRPr="006222E8">
                  <w:rPr>
                    <w:rStyle w:val="a7"/>
                    <w:noProof/>
                  </w:rPr>
                  <w:t>4.2.1</w:t>
                </w:r>
                <w:r w:rsidR="008B3095">
                  <w:rPr>
                    <w:rFonts w:eastAsiaTheme="minorEastAsia" w:cstheme="minorBidi"/>
                    <w:smallCaps w:val="0"/>
                    <w:noProof/>
                    <w:sz w:val="21"/>
                  </w:rPr>
                  <w:tab/>
                </w:r>
                <w:r w:rsidR="008B3095" w:rsidRPr="006222E8">
                  <w:rPr>
                    <w:rStyle w:val="a7"/>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7A996708"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49" w:history="1">
                <w:r w:rsidR="008B3095" w:rsidRPr="006222E8">
                  <w:rPr>
                    <w:rStyle w:val="a7"/>
                    <w:noProof/>
                  </w:rPr>
                  <w:t>4.2.2</w:t>
                </w:r>
                <w:r w:rsidR="008B3095">
                  <w:rPr>
                    <w:rFonts w:eastAsiaTheme="minorEastAsia" w:cstheme="minorBidi"/>
                    <w:smallCaps w:val="0"/>
                    <w:noProof/>
                    <w:sz w:val="21"/>
                  </w:rPr>
                  <w:tab/>
                </w:r>
                <w:r w:rsidR="008B3095" w:rsidRPr="006222E8">
                  <w:rPr>
                    <w:rStyle w:val="a7"/>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A12914B" w14:textId="77777777" w:rsidR="008B3095" w:rsidRDefault="003A7683">
              <w:pPr>
                <w:pStyle w:val="20"/>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7"/>
                    <w:noProof/>
                  </w:rPr>
                  <w:t>4.3</w:t>
                </w:r>
                <w:r w:rsidR="008B3095">
                  <w:rPr>
                    <w:rFonts w:eastAsiaTheme="minorEastAsia" w:cstheme="minorBidi"/>
                    <w:b w:val="0"/>
                    <w:bCs w:val="0"/>
                    <w:smallCaps w:val="0"/>
                    <w:noProof/>
                    <w:sz w:val="21"/>
                  </w:rPr>
                  <w:tab/>
                </w:r>
                <w:r w:rsidR="008B3095" w:rsidRPr="006222E8">
                  <w:rPr>
                    <w:rStyle w:val="a7"/>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55CDFF5"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1" w:history="1">
                <w:r w:rsidR="008B3095" w:rsidRPr="006222E8">
                  <w:rPr>
                    <w:rStyle w:val="a7"/>
                    <w:noProof/>
                  </w:rPr>
                  <w:t>4.3.1</w:t>
                </w:r>
                <w:r w:rsidR="008B3095">
                  <w:rPr>
                    <w:rFonts w:eastAsiaTheme="minorEastAsia" w:cstheme="minorBidi"/>
                    <w:smallCaps w:val="0"/>
                    <w:noProof/>
                    <w:sz w:val="21"/>
                  </w:rPr>
                  <w:tab/>
                </w:r>
                <w:r w:rsidR="008B3095" w:rsidRPr="006222E8">
                  <w:rPr>
                    <w:rStyle w:val="a7"/>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3708A18E"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2" w:history="1">
                <w:r w:rsidR="008B3095" w:rsidRPr="006222E8">
                  <w:rPr>
                    <w:rStyle w:val="a7"/>
                    <w:noProof/>
                  </w:rPr>
                  <w:t>4.3.2</w:t>
                </w:r>
                <w:r w:rsidR="008B3095">
                  <w:rPr>
                    <w:rFonts w:eastAsiaTheme="minorEastAsia" w:cstheme="minorBidi"/>
                    <w:smallCaps w:val="0"/>
                    <w:noProof/>
                    <w:sz w:val="21"/>
                  </w:rPr>
                  <w:tab/>
                </w:r>
                <w:r w:rsidR="008B3095" w:rsidRPr="006222E8">
                  <w:rPr>
                    <w:rStyle w:val="a7"/>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1C2B96">
                  <w:rPr>
                    <w:noProof/>
                    <w:webHidden/>
                  </w:rPr>
                  <w:t>9</w:t>
                </w:r>
                <w:r w:rsidR="008B3095">
                  <w:rPr>
                    <w:noProof/>
                    <w:webHidden/>
                  </w:rPr>
                  <w:fldChar w:fldCharType="end"/>
                </w:r>
              </w:hyperlink>
            </w:p>
            <w:p w14:paraId="612A9F79"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3" w:history="1">
                <w:r w:rsidR="008B3095" w:rsidRPr="006222E8">
                  <w:rPr>
                    <w:rStyle w:val="a7"/>
                    <w:noProof/>
                  </w:rPr>
                  <w:t>4.3.3</w:t>
                </w:r>
                <w:r w:rsidR="008B3095">
                  <w:rPr>
                    <w:rFonts w:eastAsiaTheme="minorEastAsia" w:cstheme="minorBidi"/>
                    <w:smallCaps w:val="0"/>
                    <w:noProof/>
                    <w:sz w:val="21"/>
                  </w:rPr>
                  <w:tab/>
                </w:r>
                <w:r w:rsidR="008B3095" w:rsidRPr="006222E8">
                  <w:rPr>
                    <w:rStyle w:val="a7"/>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3B34CB76"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4" w:history="1">
                <w:r w:rsidR="008B3095" w:rsidRPr="006222E8">
                  <w:rPr>
                    <w:rStyle w:val="a7"/>
                    <w:noProof/>
                  </w:rPr>
                  <w:t>4.3.4</w:t>
                </w:r>
                <w:r w:rsidR="008B3095">
                  <w:rPr>
                    <w:rFonts w:eastAsiaTheme="minorEastAsia" w:cstheme="minorBidi"/>
                    <w:smallCaps w:val="0"/>
                    <w:noProof/>
                    <w:sz w:val="21"/>
                  </w:rPr>
                  <w:tab/>
                </w:r>
                <w:r w:rsidR="008B3095" w:rsidRPr="006222E8">
                  <w:rPr>
                    <w:rStyle w:val="a7"/>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736E33EC"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5" w:history="1">
                <w:r w:rsidR="008B3095" w:rsidRPr="006222E8">
                  <w:rPr>
                    <w:rStyle w:val="a7"/>
                    <w:noProof/>
                  </w:rPr>
                  <w:t>4.3.5</w:t>
                </w:r>
                <w:r w:rsidR="008B3095">
                  <w:rPr>
                    <w:rFonts w:eastAsiaTheme="minorEastAsia" w:cstheme="minorBidi"/>
                    <w:smallCaps w:val="0"/>
                    <w:noProof/>
                    <w:sz w:val="21"/>
                  </w:rPr>
                  <w:tab/>
                </w:r>
                <w:r w:rsidR="008B3095" w:rsidRPr="006222E8">
                  <w:rPr>
                    <w:rStyle w:val="a7"/>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65CADE91"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6" w:history="1">
                <w:r w:rsidR="008B3095" w:rsidRPr="006222E8">
                  <w:rPr>
                    <w:rStyle w:val="a7"/>
                    <w:noProof/>
                  </w:rPr>
                  <w:t>4.3.6</w:t>
                </w:r>
                <w:r w:rsidR="008B3095">
                  <w:rPr>
                    <w:rFonts w:eastAsiaTheme="minorEastAsia" w:cstheme="minorBidi"/>
                    <w:smallCaps w:val="0"/>
                    <w:noProof/>
                    <w:sz w:val="21"/>
                  </w:rPr>
                  <w:tab/>
                </w:r>
                <w:r w:rsidR="008B3095" w:rsidRPr="006222E8">
                  <w:rPr>
                    <w:rStyle w:val="a7"/>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32C94801"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7" w:history="1">
                <w:r w:rsidR="008B3095" w:rsidRPr="006222E8">
                  <w:rPr>
                    <w:rStyle w:val="a7"/>
                    <w:noProof/>
                  </w:rPr>
                  <w:t>4.3.7</w:t>
                </w:r>
                <w:r w:rsidR="008B3095">
                  <w:rPr>
                    <w:rFonts w:eastAsiaTheme="minorEastAsia" w:cstheme="minorBidi"/>
                    <w:smallCaps w:val="0"/>
                    <w:noProof/>
                    <w:sz w:val="21"/>
                  </w:rPr>
                  <w:tab/>
                </w:r>
                <w:r w:rsidR="008B3095" w:rsidRPr="006222E8">
                  <w:rPr>
                    <w:rStyle w:val="a7"/>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6EDC1458"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8" w:history="1">
                <w:r w:rsidR="008B3095" w:rsidRPr="006222E8">
                  <w:rPr>
                    <w:rStyle w:val="a7"/>
                    <w:noProof/>
                  </w:rPr>
                  <w:t>4.3.8</w:t>
                </w:r>
                <w:r w:rsidR="008B3095">
                  <w:rPr>
                    <w:rFonts w:eastAsiaTheme="minorEastAsia" w:cstheme="minorBidi"/>
                    <w:smallCaps w:val="0"/>
                    <w:noProof/>
                    <w:sz w:val="21"/>
                  </w:rPr>
                  <w:tab/>
                </w:r>
                <w:r w:rsidR="008B3095" w:rsidRPr="006222E8">
                  <w:rPr>
                    <w:rStyle w:val="a7"/>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0C0566D6" w14:textId="77777777" w:rsidR="008B3095" w:rsidRDefault="003A7683">
              <w:pPr>
                <w:pStyle w:val="30"/>
                <w:tabs>
                  <w:tab w:val="left" w:pos="711"/>
                  <w:tab w:val="right" w:leader="dot" w:pos="9736"/>
                </w:tabs>
                <w:rPr>
                  <w:rFonts w:eastAsiaTheme="minorEastAsia" w:cstheme="minorBidi"/>
                  <w:smallCaps w:val="0"/>
                  <w:noProof/>
                  <w:sz w:val="21"/>
                </w:rPr>
              </w:pPr>
              <w:hyperlink w:anchor="_Toc354583059" w:history="1">
                <w:r w:rsidR="008B3095" w:rsidRPr="006222E8">
                  <w:rPr>
                    <w:rStyle w:val="a7"/>
                    <w:noProof/>
                  </w:rPr>
                  <w:t>4.3.9</w:t>
                </w:r>
                <w:r w:rsidR="008B3095">
                  <w:rPr>
                    <w:rFonts w:eastAsiaTheme="minorEastAsia" w:cstheme="minorBidi"/>
                    <w:smallCaps w:val="0"/>
                    <w:noProof/>
                    <w:sz w:val="21"/>
                  </w:rPr>
                  <w:tab/>
                </w:r>
                <w:r w:rsidR="008B3095" w:rsidRPr="006222E8">
                  <w:rPr>
                    <w:rStyle w:val="a7"/>
                    <w:rFonts w:hint="eastAsia"/>
                    <w:noProof/>
                  </w:rPr>
                  <w:t>应用系统用户</w:t>
                </w:r>
                <w:r w:rsidR="008B3095" w:rsidRPr="006222E8">
                  <w:rPr>
                    <w:rStyle w:val="a7"/>
                    <w:noProof/>
                  </w:rPr>
                  <w:t>-</w:t>
                </w:r>
                <w:r w:rsidR="008B3095" w:rsidRPr="006222E8">
                  <w:rPr>
                    <w:rStyle w:val="a7"/>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4646E4C0" w14:textId="77777777" w:rsidR="008B3095" w:rsidRDefault="003A7683">
              <w:pPr>
                <w:pStyle w:val="30"/>
                <w:tabs>
                  <w:tab w:val="left" w:pos="822"/>
                  <w:tab w:val="right" w:leader="dot" w:pos="9736"/>
                </w:tabs>
                <w:rPr>
                  <w:rFonts w:eastAsiaTheme="minorEastAsia" w:cstheme="minorBidi"/>
                  <w:smallCaps w:val="0"/>
                  <w:noProof/>
                  <w:sz w:val="21"/>
                </w:rPr>
              </w:pPr>
              <w:hyperlink w:anchor="_Toc354583060" w:history="1">
                <w:r w:rsidR="008B3095" w:rsidRPr="006222E8">
                  <w:rPr>
                    <w:rStyle w:val="a7"/>
                    <w:noProof/>
                  </w:rPr>
                  <w:t>4.3.10</w:t>
                </w:r>
                <w:r w:rsidR="008B3095">
                  <w:rPr>
                    <w:rFonts w:eastAsiaTheme="minorEastAsia" w:cstheme="minorBidi"/>
                    <w:smallCaps w:val="0"/>
                    <w:noProof/>
                    <w:sz w:val="21"/>
                  </w:rPr>
                  <w:tab/>
                </w:r>
                <w:r w:rsidR="008B3095" w:rsidRPr="006222E8">
                  <w:rPr>
                    <w:rStyle w:val="a7"/>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28C27EC1" w14:textId="77777777" w:rsidR="008B3095" w:rsidRDefault="003A7683">
              <w:pPr>
                <w:pStyle w:val="30"/>
                <w:tabs>
                  <w:tab w:val="left" w:pos="822"/>
                  <w:tab w:val="right" w:leader="dot" w:pos="9736"/>
                </w:tabs>
                <w:rPr>
                  <w:rFonts w:eastAsiaTheme="minorEastAsia" w:cstheme="minorBidi"/>
                  <w:smallCaps w:val="0"/>
                  <w:noProof/>
                  <w:sz w:val="21"/>
                </w:rPr>
              </w:pPr>
              <w:hyperlink w:anchor="_Toc354583061" w:history="1">
                <w:r w:rsidR="008B3095" w:rsidRPr="006222E8">
                  <w:rPr>
                    <w:rStyle w:val="a7"/>
                    <w:noProof/>
                  </w:rPr>
                  <w:t>4.3.11</w:t>
                </w:r>
                <w:r w:rsidR="008B3095">
                  <w:rPr>
                    <w:rFonts w:eastAsiaTheme="minorEastAsia" w:cstheme="minorBidi"/>
                    <w:smallCaps w:val="0"/>
                    <w:noProof/>
                    <w:sz w:val="21"/>
                  </w:rPr>
                  <w:tab/>
                </w:r>
                <w:r w:rsidR="008B3095" w:rsidRPr="006222E8">
                  <w:rPr>
                    <w:rStyle w:val="a7"/>
                    <w:rFonts w:hint="eastAsia"/>
                    <w:noProof/>
                  </w:rPr>
                  <w:t>应用系统角色</w:t>
                </w:r>
                <w:r w:rsidR="008B3095" w:rsidRPr="006222E8">
                  <w:rPr>
                    <w:rStyle w:val="a7"/>
                    <w:noProof/>
                  </w:rPr>
                  <w:t>-</w:t>
                </w:r>
                <w:r w:rsidR="008B3095" w:rsidRPr="006222E8">
                  <w:rPr>
                    <w:rStyle w:val="a7"/>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8858642" w14:textId="77777777" w:rsidR="008B3095" w:rsidRDefault="003A7683">
              <w:pPr>
                <w:pStyle w:val="30"/>
                <w:tabs>
                  <w:tab w:val="left" w:pos="822"/>
                  <w:tab w:val="right" w:leader="dot" w:pos="9736"/>
                </w:tabs>
                <w:rPr>
                  <w:rFonts w:eastAsiaTheme="minorEastAsia" w:cstheme="minorBidi"/>
                  <w:smallCaps w:val="0"/>
                  <w:noProof/>
                  <w:sz w:val="21"/>
                </w:rPr>
              </w:pPr>
              <w:hyperlink w:anchor="_Toc354583062" w:history="1">
                <w:r w:rsidR="008B3095" w:rsidRPr="006222E8">
                  <w:rPr>
                    <w:rStyle w:val="a7"/>
                    <w:noProof/>
                  </w:rPr>
                  <w:t>4.3.12</w:t>
                </w:r>
                <w:r w:rsidR="008B3095">
                  <w:rPr>
                    <w:rFonts w:eastAsiaTheme="minorEastAsia" w:cstheme="minorBidi"/>
                    <w:smallCaps w:val="0"/>
                    <w:noProof/>
                    <w:sz w:val="21"/>
                  </w:rPr>
                  <w:tab/>
                </w:r>
                <w:r w:rsidR="008B3095" w:rsidRPr="006222E8">
                  <w:rPr>
                    <w:rStyle w:val="a7"/>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57C6B24" w14:textId="5C94568A" w:rsidR="00594B37" w:rsidRDefault="00915848" w:rsidP="00915848">
              <w:r w:rsidRPr="008B3095">
                <w:rPr>
                  <w:rFonts w:asciiTheme="minorEastAsia" w:eastAsiaTheme="minorEastAsia" w:hAnsiTheme="minorEastAsia"/>
                  <w:b/>
                  <w:bCs/>
                  <w:lang w:val="zh-CN"/>
                </w:rPr>
                <w:fldChar w:fldCharType="end"/>
              </w:r>
            </w:p>
          </w:sdtContent>
        </w:sdt>
        <w:p w14:paraId="512723C3" w14:textId="61DBFA91" w:rsidR="00F10F7B" w:rsidRPr="00594B37" w:rsidRDefault="00594B37" w:rsidP="00594B37">
          <w:pPr>
            <w:widowControl/>
            <w:spacing w:before="0" w:after="0"/>
            <w:jc w:val="left"/>
            <w:rPr>
              <w:rFonts w:cs="宋体"/>
              <w:sz w:val="28"/>
            </w:rPr>
          </w:pPr>
          <w:r>
            <w:br w:type="page"/>
          </w:r>
        </w:p>
      </w:sdtContent>
    </w:sdt>
    <w:p w14:paraId="6593C7F4" w14:textId="77777777"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14:paraId="716ACCDB" w14:textId="77777777"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14:paraId="2941D902" w14:textId="77777777"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14:paraId="5E2EE77C" w14:textId="77777777"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14:paraId="48735E02" w14:textId="77777777"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14:paraId="0CEA4407" w14:textId="77777777" w:rsidR="00414450" w:rsidRPr="00770CF2" w:rsidRDefault="003E569C"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14:paraId="12407718" w14:textId="77777777" w:rsidR="00BC7143" w:rsidRPr="00770CF2" w:rsidRDefault="003E569C"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14:paraId="4E25902F" w14:textId="77777777" w:rsidR="0014248E" w:rsidRPr="00770CF2" w:rsidRDefault="00512556"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14:paraId="12194B52" w14:textId="77777777" w:rsidR="00AD2E85" w:rsidRPr="00770CF2" w:rsidRDefault="00D941C5"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14:paraId="6F6B4002" w14:textId="77777777" w:rsidR="00D941C5" w:rsidRPr="00770CF2" w:rsidRDefault="00D941C5"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14:paraId="008387EA" w14:textId="77777777" w:rsidR="00DE7DBD" w:rsidRPr="00770CF2" w:rsidRDefault="00DE7DBD"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14:paraId="5101C0CC" w14:textId="77777777" w:rsidR="00512556" w:rsidRPr="00770CF2" w:rsidRDefault="00512556"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14:paraId="4B4E3311" w14:textId="77777777" w:rsidR="00F05A3F" w:rsidRDefault="00380C37" w:rsidP="006B7EB9">
      <w:pPr>
        <w:pStyle w:val="a3"/>
        <w:numPr>
          <w:ilvl w:val="0"/>
          <w:numId w:val="2"/>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14:paraId="1209FA21" w14:textId="77777777"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14:paraId="23CD8D7F" w14:textId="77777777"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14:paraId="1FB9FBE2" w14:textId="77777777"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14:paraId="3D00D02A" w14:textId="77777777" w:rsidR="00111003" w:rsidRDefault="009231EA" w:rsidP="00D86E89">
      <w:pPr>
        <w:jc w:val="center"/>
      </w:pPr>
      <w:r>
        <w:object w:dxaOrig="7765" w:dyaOrig="6914" w14:anchorId="19F1B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45pt" o:ole="">
            <v:imagedata r:id="rId11" o:title=""/>
          </v:shape>
          <o:OLEObject Type="Embed" ProgID="Visio.Drawing.11" ShapeID="_x0000_i1025" DrawAspect="Content" ObjectID="_1435047493" r:id="rId12"/>
        </w:object>
      </w:r>
    </w:p>
    <w:p w14:paraId="633EA489" w14:textId="77777777" w:rsidR="00F05A3F" w:rsidRPr="00CB44AC" w:rsidRDefault="00F05A3F" w:rsidP="00D86E89">
      <w:pPr>
        <w:jc w:val="center"/>
      </w:pPr>
    </w:p>
    <w:p w14:paraId="753B0E55" w14:textId="77777777"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14:paraId="75A1C8AA" w14:textId="77777777" w:rsidR="000A5B8D" w:rsidRDefault="00CC34B5" w:rsidP="00961810">
      <w:pPr>
        <w:jc w:val="center"/>
      </w:pPr>
      <w:r>
        <w:object w:dxaOrig="6887" w:dyaOrig="7131" w14:anchorId="685CF7A9">
          <v:shape id="_x0000_i1026" type="#_x0000_t75" style="width:345pt;height:354.75pt" o:ole="">
            <v:imagedata r:id="rId13" o:title=""/>
          </v:shape>
          <o:OLEObject Type="Embed" ProgID="Visio.Drawing.11" ShapeID="_x0000_i1026" DrawAspect="Content" ObjectID="_1435047494" r:id="rId14"/>
        </w:object>
      </w:r>
    </w:p>
    <w:p w14:paraId="5A9C1047" w14:textId="77777777"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14:paraId="30294AA3" w14:textId="77777777"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14:paraId="3B2116B2" w14:textId="77777777"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14:paraId="7F708F70" w14:textId="77777777"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14:paraId="1C3BC7A8" w14:textId="77777777" w:rsidR="00B47538" w:rsidRPr="00B47538" w:rsidRDefault="00961810" w:rsidP="00961810">
      <w:pPr>
        <w:jc w:val="center"/>
      </w:pPr>
      <w:r>
        <w:object w:dxaOrig="16062" w:dyaOrig="8714" w14:anchorId="5196000F">
          <v:shape id="_x0000_i1027" type="#_x0000_t75" style="width:496.5pt;height:270pt" o:ole="">
            <v:imagedata r:id="rId15" o:title=""/>
          </v:shape>
          <o:OLEObject Type="Embed" ProgID="Visio.Drawing.11" ShapeID="_x0000_i1027" DrawAspect="Content" ObjectID="_1435047495" r:id="rId16"/>
        </w:object>
      </w:r>
    </w:p>
    <w:p w14:paraId="3C673732" w14:textId="77777777" w:rsidR="00D14641" w:rsidRDefault="00941A67" w:rsidP="00941A67">
      <w:pPr>
        <w:pStyle w:val="1"/>
      </w:pPr>
      <w:bookmarkStart w:id="22" w:name="_Toc354582411"/>
      <w:bookmarkStart w:id="23" w:name="_Toc354583045"/>
      <w:r>
        <w:rPr>
          <w:rFonts w:hint="eastAsia"/>
        </w:rPr>
        <w:t>权限管理设计</w:t>
      </w:r>
      <w:bookmarkEnd w:id="22"/>
      <w:bookmarkEnd w:id="23"/>
    </w:p>
    <w:p w14:paraId="5EBD57B9" w14:textId="77777777"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14:paraId="20DB36E4" w14:textId="77777777"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14:paraId="14D584C6" w14:textId="77777777" w:rsidR="004178EE" w:rsidRDefault="00071AE3" w:rsidP="006B7EB9">
      <w:pPr>
        <w:pStyle w:val="a3"/>
        <w:numPr>
          <w:ilvl w:val="0"/>
          <w:numId w:val="4"/>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14:paraId="5E535F64" w14:textId="77777777"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14:paraId="3F7F79C3" w14:textId="77777777" w:rsidR="00071AE3" w:rsidRDefault="00071AE3" w:rsidP="006B7EB9">
      <w:pPr>
        <w:pStyle w:val="a3"/>
        <w:numPr>
          <w:ilvl w:val="0"/>
          <w:numId w:val="4"/>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14:paraId="186F000A" w14:textId="77777777"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14:paraId="75613D12" w14:textId="77777777" w:rsidR="00071AE3" w:rsidRDefault="00071AE3" w:rsidP="006B7EB9">
      <w:pPr>
        <w:pStyle w:val="a3"/>
        <w:numPr>
          <w:ilvl w:val="0"/>
          <w:numId w:val="4"/>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14:paraId="2E70D9A5" w14:textId="77777777"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14:paraId="3A5A5D64" w14:textId="77777777"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14:paraId="37BDA5FD" w14:textId="77777777" w:rsidR="00BD0FF0" w:rsidRDefault="000D4471" w:rsidP="00BD0FF0">
      <w:pPr>
        <w:jc w:val="center"/>
      </w:pPr>
      <w:r>
        <w:object w:dxaOrig="15409" w:dyaOrig="9032" w14:anchorId="028D2E59">
          <v:shape id="_x0000_i1028" type="#_x0000_t75" style="width:486.75pt;height:285.75pt" o:ole="">
            <v:imagedata r:id="rId17" o:title=""/>
          </v:shape>
          <o:OLEObject Type="Embed" ProgID="Visio.Drawing.11" ShapeID="_x0000_i1028" DrawAspect="Content" ObjectID="_1435047496" r:id="rId18"/>
        </w:object>
      </w:r>
    </w:p>
    <w:p w14:paraId="01959A87" w14:textId="77777777" w:rsidR="00311E90" w:rsidRDefault="00311E90" w:rsidP="00311E90">
      <w:pPr>
        <w:pStyle w:val="2"/>
      </w:pPr>
      <w:bookmarkStart w:id="26" w:name="_Toc354582413"/>
      <w:bookmarkStart w:id="27" w:name="_Toc354583047"/>
      <w:r>
        <w:rPr>
          <w:rFonts w:hint="eastAsia"/>
        </w:rPr>
        <w:t>功能角色设计</w:t>
      </w:r>
      <w:bookmarkEnd w:id="26"/>
      <w:bookmarkEnd w:id="27"/>
    </w:p>
    <w:p w14:paraId="6355E8AF" w14:textId="77777777"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14:paraId="71CC71E4" w14:textId="77777777"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14:paraId="4B3A27D8" w14:textId="77777777" w:rsidR="00B904CB" w:rsidRDefault="00B904CB" w:rsidP="00B904CB">
      <w:pPr>
        <w:pStyle w:val="3"/>
      </w:pPr>
      <w:bookmarkStart w:id="30" w:name="_Toc354582415"/>
      <w:bookmarkStart w:id="31" w:name="_Toc354583049"/>
      <w:r>
        <w:rPr>
          <w:rFonts w:hint="eastAsia"/>
        </w:rPr>
        <w:t>应用系统管理员</w:t>
      </w:r>
      <w:bookmarkEnd w:id="30"/>
      <w:bookmarkEnd w:id="31"/>
    </w:p>
    <w:p w14:paraId="11177897" w14:textId="77777777"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14:paraId="4C79FAA4" w14:textId="77777777" w:rsidR="00311E90" w:rsidRDefault="00311E90" w:rsidP="00311E90">
      <w:pPr>
        <w:pStyle w:val="2"/>
      </w:pPr>
      <w:bookmarkStart w:id="32" w:name="_Toc354582416"/>
      <w:bookmarkStart w:id="33" w:name="_Toc354583050"/>
      <w:r w:rsidRPr="00311E90">
        <w:rPr>
          <w:rFonts w:hint="eastAsia"/>
        </w:rPr>
        <w:t>功能设计</w:t>
      </w:r>
      <w:bookmarkEnd w:id="32"/>
      <w:bookmarkEnd w:id="33"/>
    </w:p>
    <w:p w14:paraId="7E9151D9" w14:textId="77777777"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14:paraId="27FDDDBB" w14:textId="77777777"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14:paraId="513017FD" w14:textId="77777777" w:rsidR="008C3162" w:rsidRDefault="008C3162" w:rsidP="004C35F0">
      <w:pPr>
        <w:pStyle w:val="4"/>
      </w:pPr>
      <w:r>
        <w:rPr>
          <w:rFonts w:hint="eastAsia"/>
        </w:rPr>
        <w:t>页面名称</w:t>
      </w:r>
    </w:p>
    <w:p w14:paraId="3D152292" w14:textId="77777777"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14:paraId="6EDC16D3" w14:textId="77777777" w:rsidR="00E90FBE" w:rsidRDefault="00E90FBE" w:rsidP="004C35F0">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14:paraId="52BA14D2" w14:textId="77777777" w:rsidTr="00142E6B">
        <w:tc>
          <w:tcPr>
            <w:tcW w:w="1423" w:type="dxa"/>
            <w:shd w:val="clear" w:color="auto" w:fill="404040" w:themeFill="text1" w:themeFillTint="BF"/>
          </w:tcPr>
          <w:p w14:paraId="0C648A0D"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0810CFB2"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07FC9145"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F5DC0F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4AC150DF"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7548663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7586E2DC" w14:textId="77777777"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14:paraId="599B2845" w14:textId="77777777" w:rsidTr="004341BB">
        <w:tc>
          <w:tcPr>
            <w:tcW w:w="1423" w:type="dxa"/>
            <w:vAlign w:val="center"/>
          </w:tcPr>
          <w:p w14:paraId="47BDA2B7"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14:paraId="51182BE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14:paraId="275A476B"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4D72944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3FB07CA1"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70AA15D6" w14:textId="77777777" w:rsidR="00C820CD" w:rsidRPr="00F12A91" w:rsidRDefault="00C820CD" w:rsidP="004341BB">
            <w:pPr>
              <w:jc w:val="center"/>
              <w:rPr>
                <w:rFonts w:asciiTheme="minorEastAsia" w:eastAsiaTheme="minorEastAsia" w:hAnsiTheme="minorEastAsia"/>
                <w:sz w:val="18"/>
                <w:szCs w:val="18"/>
              </w:rPr>
            </w:pPr>
          </w:p>
        </w:tc>
        <w:tc>
          <w:tcPr>
            <w:tcW w:w="2483" w:type="dxa"/>
          </w:tcPr>
          <w:p w14:paraId="48149B6B" w14:textId="77777777"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14:paraId="0F237D5D" w14:textId="77777777" w:rsidTr="004341BB">
        <w:tc>
          <w:tcPr>
            <w:tcW w:w="1423" w:type="dxa"/>
            <w:vAlign w:val="center"/>
          </w:tcPr>
          <w:p w14:paraId="3064B516"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14:paraId="2283D48D"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14:paraId="367DEA9B"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179E1DCB" w14:textId="77777777"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14:paraId="27E9B449"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14:paraId="4BB62F8F"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274B4F07" w14:textId="77777777"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14:paraId="163332AC" w14:textId="77777777" w:rsidTr="004341BB">
        <w:tc>
          <w:tcPr>
            <w:tcW w:w="1423" w:type="dxa"/>
            <w:vAlign w:val="center"/>
          </w:tcPr>
          <w:p w14:paraId="5F8D06A4"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14:paraId="4044A1B6"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14:paraId="23FC9EAE"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2D6051B4"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632B2DB8"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0A85E90D" w14:textId="77777777"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4E4A5F34"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14:paraId="67BA9783" w14:textId="77777777" w:rsidTr="004341BB">
        <w:tc>
          <w:tcPr>
            <w:tcW w:w="1423" w:type="dxa"/>
            <w:vAlign w:val="center"/>
          </w:tcPr>
          <w:p w14:paraId="452BAFB9"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14:paraId="380131B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14:paraId="20DDD7D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9AECF3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42513977"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4116700F"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14D5C386"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14:paraId="4F43BA00" w14:textId="77777777" w:rsidTr="004341BB">
        <w:tc>
          <w:tcPr>
            <w:tcW w:w="1423" w:type="dxa"/>
            <w:vAlign w:val="center"/>
          </w:tcPr>
          <w:p w14:paraId="7C536064"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14:paraId="25A5DA6F"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14:paraId="66B9A2C6"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AA66695"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5CBA6E78"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772CD3AC" w14:textId="77777777"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0DC164C6" w14:textId="77777777"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14:paraId="74436312" w14:textId="77777777" w:rsidR="00C820CD" w:rsidRDefault="00781781" w:rsidP="004C35F0">
      <w:pPr>
        <w:pStyle w:val="4"/>
      </w:pPr>
      <w:r>
        <w:rPr>
          <w:rFonts w:hint="eastAsia"/>
        </w:rPr>
        <w:t>页面控制</w:t>
      </w:r>
    </w:p>
    <w:p w14:paraId="583C97E8" w14:textId="77777777" w:rsidR="00781781" w:rsidRPr="00784CF8" w:rsidRDefault="00781781" w:rsidP="006B7EB9">
      <w:pPr>
        <w:pStyle w:val="a3"/>
        <w:numPr>
          <w:ilvl w:val="0"/>
          <w:numId w:val="8"/>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14:paraId="279C8E8D" w14:textId="77777777" w:rsidR="00784CF8" w:rsidRPr="00784CF8" w:rsidRDefault="00784CF8" w:rsidP="006B7EB9">
      <w:pPr>
        <w:pStyle w:val="a3"/>
        <w:numPr>
          <w:ilvl w:val="0"/>
          <w:numId w:val="8"/>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14:paraId="3C1586F2" w14:textId="77777777" w:rsidR="00784CF8" w:rsidRPr="00784CF8" w:rsidRDefault="00784CF8" w:rsidP="006B7EB9">
      <w:pPr>
        <w:pStyle w:val="a3"/>
        <w:numPr>
          <w:ilvl w:val="0"/>
          <w:numId w:val="8"/>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14:paraId="20E6D5F2" w14:textId="77777777" w:rsidR="00784CF8" w:rsidRPr="00784CF8" w:rsidRDefault="00784CF8" w:rsidP="006B7EB9">
      <w:pPr>
        <w:pStyle w:val="a3"/>
        <w:numPr>
          <w:ilvl w:val="0"/>
          <w:numId w:val="8"/>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14:paraId="52AA6B32" w14:textId="77777777" w:rsidR="00784CF8" w:rsidRDefault="00784CF8" w:rsidP="006B7EB9">
      <w:pPr>
        <w:pStyle w:val="a3"/>
        <w:numPr>
          <w:ilvl w:val="0"/>
          <w:numId w:val="8"/>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14:paraId="6EDF4589" w14:textId="77777777" w:rsidR="0096593F" w:rsidRDefault="00FB79E9" w:rsidP="004C35F0">
      <w:pPr>
        <w:pStyle w:val="4"/>
      </w:pPr>
      <w:r>
        <w:rPr>
          <w:rFonts w:hint="eastAsia"/>
        </w:rPr>
        <w:t xml:space="preserve">SQL Server </w:t>
      </w:r>
      <w:r>
        <w:rPr>
          <w:rFonts w:hint="eastAsia"/>
        </w:rPr>
        <w:t>函数</w:t>
      </w:r>
      <w:r w:rsidR="0096593F">
        <w:rPr>
          <w:rFonts w:hint="eastAsia"/>
        </w:rPr>
        <w:t>设计</w:t>
      </w:r>
    </w:p>
    <w:p w14:paraId="067B99F3" w14:textId="77777777" w:rsidR="0096593F" w:rsidRDefault="005C29D0" w:rsidP="0096593F">
      <w:pPr>
        <w:rPr>
          <w:rFonts w:asciiTheme="minorEastAsia" w:eastAsiaTheme="minorEastAsia" w:hAnsiTheme="minor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14:paraId="4ECDB872" w14:textId="77777777" w:rsidR="005C29D0" w:rsidRDefault="005C29D0" w:rsidP="0096593F">
      <w:pPr>
        <w:rPr>
          <w:rFonts w:asciiTheme="minorEastAsia" w:eastAsiaTheme="minorEastAsia" w:hAnsiTheme="minor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14:paraId="4529DDF5" w14:textId="77777777" w:rsidR="00014D47" w:rsidRDefault="00E86AD7" w:rsidP="0096593F">
      <w:pPr>
        <w:rPr>
          <w:rFonts w:asciiTheme="minorEastAsia" w:eastAsiaTheme="minorEastAsia" w:hAnsiTheme="minorEastAsia"/>
        </w:rPr>
      </w:pPr>
      <w:r>
        <w:rPr>
          <w:rFonts w:asciiTheme="minorEastAsia" w:eastAsiaTheme="minorEastAsia" w:hAnsiTheme="minorEastAsia" w:hint="eastAsia"/>
        </w:rPr>
        <w:t>函数代码：</w:t>
      </w:r>
    </w:p>
    <w:p w14:paraId="7234D319"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6F9350C7"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018ED550"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14:paraId="5F9A0AA5"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14:paraId="339738B4" w14:textId="77777777" w:rsidR="00E86AD7" w:rsidRDefault="00E86AD7" w:rsidP="00E86AD7">
      <w:pPr>
        <w:rPr>
          <w:rFonts w:ascii="Courier New" w:hAnsi="Courier New" w:cs="Courier New"/>
          <w:b/>
          <w:bCs/>
          <w:color w:val="0000FF"/>
          <w:kern w:val="0"/>
          <w:sz w:val="20"/>
        </w:rPr>
      </w:pPr>
      <w:r>
        <w:rPr>
          <w:rFonts w:ascii="Courier New" w:hAnsi="Courier New" w:cs="Courier New"/>
          <w:b/>
          <w:bCs/>
          <w:color w:val="0000FF"/>
          <w:kern w:val="0"/>
          <w:sz w:val="20"/>
          <w:highlight w:val="white"/>
        </w:rPr>
        <w:t>end</w:t>
      </w:r>
    </w:p>
    <w:p w14:paraId="4B6731BF" w14:textId="77777777" w:rsidR="00E86AD7" w:rsidRDefault="00E86AD7" w:rsidP="00E86AD7">
      <w:pPr>
        <w:rPr>
          <w:rFonts w:asciiTheme="minorEastAsia" w:eastAsiaTheme="minorEastAsia" w:hAnsiTheme="minorEastAsia"/>
        </w:rPr>
      </w:pPr>
      <w:r>
        <w:rPr>
          <w:rFonts w:asciiTheme="minorEastAsia" w:eastAsiaTheme="minorEastAsia" w:hAnsiTheme="minorEastAsia" w:hint="eastAsia"/>
        </w:rPr>
        <w:t>调用方法：</w:t>
      </w:r>
    </w:p>
    <w:p w14:paraId="50EC5CDA" w14:textId="77777777"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14:paraId="16B309B0" w14:textId="77777777" w:rsidR="00E86AD7" w:rsidRPr="00BE14D5" w:rsidRDefault="00E86AD7" w:rsidP="00E86AD7">
      <w:pPr>
        <w:rPr>
          <w:rFonts w:asciiTheme="minorEastAsia" w:eastAsiaTheme="minorEastAsia" w:hAnsiTheme="minorEastAsia"/>
        </w:rPr>
      </w:pPr>
    </w:p>
    <w:p w14:paraId="6D876D64" w14:textId="77777777" w:rsidR="000A161B" w:rsidRDefault="005F4996" w:rsidP="000A161B">
      <w:pPr>
        <w:pStyle w:val="3"/>
      </w:pPr>
      <w:bookmarkStart w:id="36" w:name="_Toc354582418"/>
      <w:bookmarkStart w:id="37" w:name="_Toc354583052"/>
      <w:r>
        <w:rPr>
          <w:rFonts w:hint="eastAsia"/>
        </w:rPr>
        <w:lastRenderedPageBreak/>
        <w:t>应用申请审批</w:t>
      </w:r>
      <w:bookmarkEnd w:id="36"/>
      <w:bookmarkEnd w:id="37"/>
    </w:p>
    <w:p w14:paraId="7F7C87F7" w14:textId="77777777" w:rsidR="007A7DCC" w:rsidRDefault="007A7DCC" w:rsidP="00FD0A2B">
      <w:pPr>
        <w:ind w:firstLineChars="200" w:firstLine="420"/>
        <w:rPr>
          <w:rFonts w:asciiTheme="minorEastAsia" w:eastAsiaTheme="minorEastAsia" w:hAnsiTheme="minor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14:paraId="67790BA2" w14:textId="77777777" w:rsidR="000605D3" w:rsidRDefault="000605D3" w:rsidP="004C35F0">
      <w:pPr>
        <w:pStyle w:val="4"/>
      </w:pPr>
      <w:r>
        <w:rPr>
          <w:rFonts w:hint="eastAsia"/>
        </w:rPr>
        <w:t>页面名称</w:t>
      </w:r>
    </w:p>
    <w:p w14:paraId="29C03E43" w14:textId="77777777" w:rsidR="000605D3" w:rsidRPr="00684DEE" w:rsidRDefault="000605D3" w:rsidP="009864AD">
      <w:pPr>
        <w:ind w:firstLine="720"/>
        <w:rPr>
          <w:rFonts w:asciiTheme="minorEastAsia" w:eastAsiaTheme="minorEastAsia" w:hAnsiTheme="minorEastAsia"/>
        </w:rPr>
      </w:pPr>
      <w:r w:rsidRPr="00684DEE">
        <w:rPr>
          <w:rFonts w:asciiTheme="minorEastAsia" w:eastAsiaTheme="minorEastAsia" w:hAnsiTheme="minorEastAsia" w:hint="eastAsia"/>
        </w:rPr>
        <w:t>App_Apply.aspx</w:t>
      </w:r>
    </w:p>
    <w:p w14:paraId="4F216635" w14:textId="77777777" w:rsidR="000605D3" w:rsidRDefault="000605D3" w:rsidP="004C35F0">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882463" w:rsidRPr="009F2707" w14:paraId="4C9B5988" w14:textId="77777777" w:rsidTr="001334A8">
        <w:tc>
          <w:tcPr>
            <w:tcW w:w="1423" w:type="dxa"/>
            <w:shd w:val="clear" w:color="auto" w:fill="404040" w:themeFill="text1" w:themeFillTint="BF"/>
          </w:tcPr>
          <w:p w14:paraId="4F5ADF3D"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6C32F4C9"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9E5A3C0"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9C7E9C4"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05600F80"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513F4863"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03C8E239"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14:paraId="066A4D41" w14:textId="77777777" w:rsidTr="001334A8">
        <w:tc>
          <w:tcPr>
            <w:tcW w:w="1423" w:type="dxa"/>
            <w:vAlign w:val="center"/>
          </w:tcPr>
          <w:p w14:paraId="7EC6926A" w14:textId="77777777" w:rsidR="00882463" w:rsidRPr="00F12A91" w:rsidRDefault="00B52CF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14:paraId="22EBEECF" w14:textId="77777777" w:rsidR="00882463" w:rsidRPr="00F12A91" w:rsidRDefault="00E665CC"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5035503E"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28543A95"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42583AB9"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4DD1A7D1"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7F1FEA3E" w14:textId="77777777" w:rsidR="00882463" w:rsidRPr="00F12A91" w:rsidRDefault="00AC76D6"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14:paraId="1AF597D6" w14:textId="77777777" w:rsidTr="001334A8">
        <w:tc>
          <w:tcPr>
            <w:tcW w:w="1423" w:type="dxa"/>
            <w:vAlign w:val="center"/>
          </w:tcPr>
          <w:p w14:paraId="37226C7D"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14:paraId="3EA8C1E4"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B23106E"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3B3A4C8A"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14:paraId="46971848" w14:textId="77777777"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14:paraId="2D8B6D4E"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58ED196F" w14:textId="77777777" w:rsidR="00882463" w:rsidRPr="006D457D" w:rsidRDefault="00305B89"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14:paraId="1ADC63D9" w14:textId="77777777" w:rsidTr="001334A8">
        <w:tc>
          <w:tcPr>
            <w:tcW w:w="1423" w:type="dxa"/>
            <w:vAlign w:val="center"/>
          </w:tcPr>
          <w:p w14:paraId="5ACE9E6B"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14:paraId="43A0591F"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14:paraId="7987C377"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686297D3"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29677390" w14:textId="77777777" w:rsidR="00882463"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00C92319"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3F542A02" w14:textId="77777777" w:rsidR="00882463" w:rsidRPr="00F12A91" w:rsidRDefault="000535D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14:paraId="11CDAB97" w14:textId="77777777" w:rsidTr="001334A8">
        <w:tc>
          <w:tcPr>
            <w:tcW w:w="1423" w:type="dxa"/>
            <w:vAlign w:val="center"/>
          </w:tcPr>
          <w:p w14:paraId="13EF47F6" w14:textId="77777777" w:rsidR="00C33FEC" w:rsidRDefault="00C33FEC"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审批</w:t>
            </w:r>
          </w:p>
        </w:tc>
        <w:tc>
          <w:tcPr>
            <w:tcW w:w="1423" w:type="dxa"/>
            <w:vAlign w:val="center"/>
          </w:tcPr>
          <w:p w14:paraId="5DA870D2"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svalid</w:t>
            </w:r>
          </w:p>
        </w:tc>
        <w:tc>
          <w:tcPr>
            <w:tcW w:w="806" w:type="dxa"/>
            <w:vAlign w:val="center"/>
          </w:tcPr>
          <w:p w14:paraId="21FD1AEE"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5FEF2DB" w14:textId="77777777" w:rsidR="00C33FEC" w:rsidRPr="00F12A91"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14:paraId="20B77F99"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vAlign w:val="center"/>
          </w:tcPr>
          <w:p w14:paraId="3AA6C15C" w14:textId="77777777" w:rsidR="00C33FEC" w:rsidRPr="00F12A91" w:rsidRDefault="00C33FEC" w:rsidP="001334A8">
            <w:pPr>
              <w:jc w:val="center"/>
              <w:rPr>
                <w:rFonts w:asciiTheme="minorEastAsia" w:eastAsiaTheme="minorEastAsia" w:hAnsiTheme="minorEastAsia"/>
                <w:sz w:val="18"/>
                <w:szCs w:val="18"/>
              </w:rPr>
            </w:pPr>
          </w:p>
        </w:tc>
        <w:tc>
          <w:tcPr>
            <w:tcW w:w="2483" w:type="dxa"/>
          </w:tcPr>
          <w:p w14:paraId="2A54C9C7" w14:textId="77777777" w:rsidR="00C33FEC" w:rsidRDefault="000612C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审批选择框</w:t>
            </w:r>
          </w:p>
        </w:tc>
      </w:tr>
      <w:tr w:rsidR="006936A4" w:rsidRPr="00F12A91" w14:paraId="55D37945" w14:textId="77777777" w:rsidTr="001334A8">
        <w:tc>
          <w:tcPr>
            <w:tcW w:w="1423" w:type="dxa"/>
            <w:vAlign w:val="center"/>
          </w:tcPr>
          <w:p w14:paraId="1A3C8099" w14:textId="77777777" w:rsidR="006936A4" w:rsidRDefault="006936A4" w:rsidP="001334A8">
            <w:pPr>
              <w:jc w:val="center"/>
              <w:rPr>
                <w:rFonts w:asciiTheme="minorEastAsia" w:eastAsiaTheme="minorEastAsia" w:hAnsiTheme="minorEastAsia"/>
                <w:sz w:val="18"/>
                <w:szCs w:val="18"/>
              </w:rPr>
            </w:pPr>
          </w:p>
        </w:tc>
        <w:tc>
          <w:tcPr>
            <w:tcW w:w="1423" w:type="dxa"/>
            <w:vAlign w:val="center"/>
          </w:tcPr>
          <w:p w14:paraId="1E1E1EAA" w14:textId="77777777" w:rsidR="006936A4" w:rsidRDefault="006936A4" w:rsidP="001334A8">
            <w:pPr>
              <w:jc w:val="center"/>
              <w:rPr>
                <w:rFonts w:asciiTheme="minorEastAsia" w:eastAsiaTheme="minorEastAsia" w:hAnsiTheme="minorEastAsia"/>
                <w:sz w:val="18"/>
                <w:szCs w:val="18"/>
              </w:rPr>
            </w:pPr>
          </w:p>
        </w:tc>
        <w:tc>
          <w:tcPr>
            <w:tcW w:w="806" w:type="dxa"/>
            <w:vAlign w:val="center"/>
          </w:tcPr>
          <w:p w14:paraId="048B1243" w14:textId="77777777" w:rsidR="006936A4" w:rsidRDefault="006936A4" w:rsidP="001334A8">
            <w:pPr>
              <w:jc w:val="center"/>
              <w:rPr>
                <w:rFonts w:asciiTheme="minorEastAsia" w:eastAsiaTheme="minorEastAsia" w:hAnsiTheme="minorEastAsia"/>
                <w:sz w:val="18"/>
                <w:szCs w:val="18"/>
              </w:rPr>
            </w:pPr>
          </w:p>
        </w:tc>
        <w:tc>
          <w:tcPr>
            <w:tcW w:w="1559" w:type="dxa"/>
            <w:vAlign w:val="center"/>
          </w:tcPr>
          <w:p w14:paraId="66485826" w14:textId="77777777" w:rsidR="006936A4" w:rsidRDefault="006936A4" w:rsidP="001334A8">
            <w:pPr>
              <w:jc w:val="center"/>
              <w:rPr>
                <w:rFonts w:asciiTheme="minorEastAsia" w:eastAsiaTheme="minorEastAsia" w:hAnsiTheme="minorEastAsia"/>
                <w:sz w:val="18"/>
                <w:szCs w:val="18"/>
              </w:rPr>
            </w:pPr>
          </w:p>
        </w:tc>
        <w:tc>
          <w:tcPr>
            <w:tcW w:w="1276" w:type="dxa"/>
            <w:vAlign w:val="center"/>
          </w:tcPr>
          <w:p w14:paraId="006A9269" w14:textId="77777777" w:rsidR="006936A4" w:rsidRDefault="006936A4" w:rsidP="001334A8">
            <w:pPr>
              <w:jc w:val="center"/>
              <w:rPr>
                <w:rFonts w:asciiTheme="minorEastAsia" w:eastAsiaTheme="minorEastAsia" w:hAnsiTheme="minorEastAsia"/>
                <w:sz w:val="18"/>
                <w:szCs w:val="18"/>
              </w:rPr>
            </w:pPr>
          </w:p>
        </w:tc>
        <w:tc>
          <w:tcPr>
            <w:tcW w:w="992" w:type="dxa"/>
            <w:vAlign w:val="center"/>
          </w:tcPr>
          <w:p w14:paraId="137F6924" w14:textId="77777777" w:rsidR="006936A4" w:rsidRPr="00F12A91" w:rsidRDefault="006936A4" w:rsidP="001334A8">
            <w:pPr>
              <w:jc w:val="center"/>
              <w:rPr>
                <w:rFonts w:asciiTheme="minorEastAsia" w:eastAsiaTheme="minorEastAsia" w:hAnsiTheme="minorEastAsia"/>
                <w:sz w:val="18"/>
                <w:szCs w:val="18"/>
              </w:rPr>
            </w:pPr>
          </w:p>
        </w:tc>
        <w:tc>
          <w:tcPr>
            <w:tcW w:w="2483" w:type="dxa"/>
          </w:tcPr>
          <w:p w14:paraId="19F136E4" w14:textId="77777777" w:rsidR="006936A4" w:rsidRDefault="006936A4" w:rsidP="001334A8">
            <w:pPr>
              <w:jc w:val="left"/>
              <w:rPr>
                <w:rFonts w:asciiTheme="minorEastAsia" w:eastAsiaTheme="minorEastAsia" w:hAnsiTheme="minorEastAsia"/>
                <w:sz w:val="18"/>
                <w:szCs w:val="18"/>
              </w:rPr>
            </w:pPr>
          </w:p>
        </w:tc>
      </w:tr>
      <w:tr w:rsidR="007F64D6" w:rsidRPr="00F12A91" w14:paraId="69CF0696" w14:textId="77777777" w:rsidTr="007F64D6">
        <w:tc>
          <w:tcPr>
            <w:tcW w:w="1423" w:type="dxa"/>
          </w:tcPr>
          <w:p w14:paraId="2CE0233F"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14:paraId="2DB4FB82"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14:paraId="132178FB"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14:paraId="062AE4F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69F9367"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22E6B9ED"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087774F8"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14:paraId="3CA015B3" w14:textId="77777777" w:rsidTr="007F64D6">
        <w:tc>
          <w:tcPr>
            <w:tcW w:w="1423" w:type="dxa"/>
          </w:tcPr>
          <w:p w14:paraId="463CA70C"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14:paraId="1FE1492F"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14:paraId="20C1510A"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334EB29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6D2723E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119919DB"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39819E3B"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14:paraId="34139DC5" w14:textId="77777777" w:rsidTr="007F64D6">
        <w:tc>
          <w:tcPr>
            <w:tcW w:w="1423" w:type="dxa"/>
          </w:tcPr>
          <w:p w14:paraId="646D4CD1"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手机</w:t>
            </w:r>
          </w:p>
        </w:tc>
        <w:tc>
          <w:tcPr>
            <w:tcW w:w="1423" w:type="dxa"/>
          </w:tcPr>
          <w:p w14:paraId="5028D121"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14:paraId="48EBCBB6"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18F2CE1A"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5D96BC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1086AD6"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6AF780C3"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14:paraId="342BE0BF" w14:textId="77777777" w:rsidTr="007F64D6">
        <w:tc>
          <w:tcPr>
            <w:tcW w:w="1423" w:type="dxa"/>
          </w:tcPr>
          <w:p w14:paraId="6F985BD1"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14:paraId="4307452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14:paraId="08F5D10D"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5961A34F"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11C2E16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C4DB568"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4C354F31"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14:paraId="2CB54214" w14:textId="77777777" w:rsidTr="007F64D6">
        <w:tc>
          <w:tcPr>
            <w:tcW w:w="1423" w:type="dxa"/>
          </w:tcPr>
          <w:p w14:paraId="1259BFFA" w14:textId="77777777" w:rsidR="006936A4"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说明</w:t>
            </w:r>
          </w:p>
        </w:tc>
        <w:tc>
          <w:tcPr>
            <w:tcW w:w="1423" w:type="dxa"/>
          </w:tcPr>
          <w:p w14:paraId="1826A354" w14:textId="77777777" w:rsidR="006936A4"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1D548843" w14:textId="77777777" w:rsidR="006936A4"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4EFC3566" w14:textId="77777777" w:rsidR="006936A4" w:rsidRPr="00F12A91" w:rsidRDefault="006936A4"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14:paraId="3C9979B3" w14:textId="77777777" w:rsidR="006936A4" w:rsidRPr="00F12A91" w:rsidRDefault="006936A4"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66DE943A" w14:textId="77777777" w:rsidR="006936A4" w:rsidRPr="00F12A91" w:rsidRDefault="006936A4" w:rsidP="001334A8">
            <w:pPr>
              <w:jc w:val="center"/>
              <w:rPr>
                <w:rFonts w:asciiTheme="minorEastAsia" w:eastAsiaTheme="minorEastAsia" w:hAnsiTheme="minorEastAsia"/>
                <w:sz w:val="18"/>
                <w:szCs w:val="18"/>
              </w:rPr>
            </w:pPr>
          </w:p>
        </w:tc>
        <w:tc>
          <w:tcPr>
            <w:tcW w:w="2483" w:type="dxa"/>
          </w:tcPr>
          <w:p w14:paraId="03E96ADD" w14:textId="77777777" w:rsidR="006936A4"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说明信息</w:t>
            </w:r>
          </w:p>
        </w:tc>
      </w:tr>
    </w:tbl>
    <w:p w14:paraId="40B4D008" w14:textId="77777777" w:rsidR="000605D3" w:rsidRDefault="000605D3" w:rsidP="004C35F0">
      <w:pPr>
        <w:pStyle w:val="4"/>
      </w:pPr>
      <w:r>
        <w:rPr>
          <w:rFonts w:hint="eastAsia"/>
        </w:rPr>
        <w:t>页面控制</w:t>
      </w:r>
    </w:p>
    <w:p w14:paraId="27664B8D" w14:textId="5E63F054" w:rsidR="006B661D" w:rsidRPr="00194878" w:rsidRDefault="006B661D" w:rsidP="006B661D">
      <w:pPr>
        <w:rPr>
          <w:i/>
          <w:strike/>
        </w:rPr>
      </w:pPr>
      <w:r w:rsidRPr="00194878">
        <w:rPr>
          <w:rFonts w:hint="eastAsia"/>
          <w:i/>
          <w:strike/>
        </w:rPr>
        <w:t>在应用系统申请页面（</w:t>
      </w:r>
      <w:r w:rsidRPr="00194878">
        <w:rPr>
          <w:rFonts w:hint="eastAsia"/>
          <w:i/>
          <w:strike/>
        </w:rPr>
        <w:t>App_Apply.aspx</w:t>
      </w:r>
      <w:r w:rsidRPr="00194878">
        <w:rPr>
          <w:rFonts w:hint="eastAsia"/>
          <w:i/>
          <w:strike/>
        </w:rPr>
        <w:t>）中，应该包括：应用系统信息、应用系统管理员信息。</w:t>
      </w:r>
    </w:p>
    <w:p w14:paraId="2FB668A6" w14:textId="1490A3C3" w:rsidR="006817AB" w:rsidRPr="00194878" w:rsidRDefault="006817AB" w:rsidP="006B7EB9">
      <w:pPr>
        <w:pStyle w:val="a3"/>
        <w:numPr>
          <w:ilvl w:val="0"/>
          <w:numId w:val="11"/>
        </w:numPr>
        <w:ind w:firstLineChars="0"/>
        <w:rPr>
          <w:rFonts w:asciiTheme="minorEastAsia" w:eastAsiaTheme="minorEastAsia" w:hAnsiTheme="minorEastAsia"/>
          <w:i/>
          <w:strike/>
        </w:rPr>
      </w:pPr>
      <w:r w:rsidRPr="00194878">
        <w:rPr>
          <w:rFonts w:asciiTheme="minorEastAsia" w:eastAsiaTheme="minorEastAsia" w:hAnsiTheme="minorEastAsia" w:hint="eastAsia"/>
          <w:i/>
          <w:strike/>
        </w:rPr>
        <w:t>应用系统管理员信息</w:t>
      </w:r>
      <w:r w:rsidR="00C230E5" w:rsidRPr="00194878">
        <w:rPr>
          <w:rFonts w:asciiTheme="minorEastAsia" w:eastAsiaTheme="minorEastAsia" w:hAnsiTheme="minorEastAsia" w:hint="eastAsia"/>
          <w:i/>
          <w:strike/>
        </w:rPr>
        <w:t>中</w:t>
      </w:r>
      <w:r w:rsidRPr="00194878">
        <w:rPr>
          <w:rFonts w:asciiTheme="minorEastAsia" w:eastAsiaTheme="minorEastAsia" w:hAnsiTheme="minorEastAsia" w:hint="eastAsia"/>
          <w:i/>
          <w:strike/>
        </w:rPr>
        <w:t>的管理员登录名（login）注册后无法更改</w:t>
      </w:r>
      <w:r w:rsidR="00C230E5" w:rsidRPr="00194878">
        <w:rPr>
          <w:rFonts w:asciiTheme="minorEastAsia" w:eastAsiaTheme="minorEastAsia" w:hAnsiTheme="minorEastAsia" w:hint="eastAsia"/>
          <w:i/>
          <w:strike/>
        </w:rPr>
        <w:t>，界面中应该有明确说明</w:t>
      </w:r>
      <w:r w:rsidRPr="00194878">
        <w:rPr>
          <w:rFonts w:asciiTheme="minorEastAsia" w:eastAsiaTheme="minorEastAsia" w:hAnsiTheme="minorEastAsia" w:hint="eastAsia"/>
          <w:i/>
          <w:strike/>
        </w:rPr>
        <w:t>。</w:t>
      </w:r>
    </w:p>
    <w:p w14:paraId="34A917CC" w14:textId="7F7DC491" w:rsidR="006817AB" w:rsidRDefault="00194878" w:rsidP="006B7EB9">
      <w:pPr>
        <w:pStyle w:val="a3"/>
        <w:numPr>
          <w:ilvl w:val="0"/>
          <w:numId w:val="11"/>
        </w:numPr>
        <w:ind w:left="420" w:firstLineChars="0" w:hanging="420"/>
      </w:pPr>
      <w:r>
        <w:rPr>
          <w:rFonts w:hint="eastAsia"/>
        </w:rPr>
        <w:t>在应用系统申请页面（</w:t>
      </w:r>
      <w:r>
        <w:rPr>
          <w:rFonts w:hint="eastAsia"/>
        </w:rPr>
        <w:t>App_Apply.aspx</w:t>
      </w:r>
      <w:r>
        <w:rPr>
          <w:rFonts w:hint="eastAsia"/>
        </w:rPr>
        <w:t>）中，将以静态页面显示详细的应用系统以及应用系统管理员的详细信息。</w:t>
      </w:r>
    </w:p>
    <w:p w14:paraId="16EAF2B4" w14:textId="483A4449" w:rsidR="00194878" w:rsidRPr="0062226A" w:rsidRDefault="00194878" w:rsidP="006B7EB9">
      <w:pPr>
        <w:pStyle w:val="a3"/>
        <w:numPr>
          <w:ilvl w:val="0"/>
          <w:numId w:val="11"/>
        </w:numPr>
        <w:ind w:left="420" w:firstLineChars="0" w:hanging="420"/>
      </w:pPr>
      <w:r>
        <w:rPr>
          <w:rFonts w:hint="eastAsia"/>
        </w:rPr>
        <w:t>点击“审批”按钮后，应有确认审批的提示。</w:t>
      </w:r>
    </w:p>
    <w:p w14:paraId="739DA9C8" w14:textId="77777777" w:rsidR="00DD7EC5" w:rsidRDefault="00DD7EC5" w:rsidP="00DD7EC5">
      <w:pPr>
        <w:pStyle w:val="3"/>
      </w:pPr>
      <w:bookmarkStart w:id="38" w:name="_Toc354582419"/>
      <w:bookmarkStart w:id="39" w:name="_Toc354583053"/>
      <w:r w:rsidRPr="00DD7EC5">
        <w:rPr>
          <w:rFonts w:hint="eastAsia"/>
        </w:rPr>
        <w:lastRenderedPageBreak/>
        <w:t>应用系统基本信息修改</w:t>
      </w:r>
      <w:bookmarkEnd w:id="38"/>
      <w:bookmarkEnd w:id="39"/>
    </w:p>
    <w:p w14:paraId="705F1001" w14:textId="77777777" w:rsidR="006E7D74" w:rsidRDefault="006E7D74" w:rsidP="004C35F0">
      <w:pPr>
        <w:pStyle w:val="4"/>
      </w:pPr>
      <w:r>
        <w:rPr>
          <w:rFonts w:hint="eastAsia"/>
        </w:rPr>
        <w:t>页面名称</w:t>
      </w:r>
    </w:p>
    <w:p w14:paraId="243B06BB" w14:textId="4407275A" w:rsidR="006E7D74" w:rsidRDefault="006E7D74" w:rsidP="004C35F0">
      <w:pPr>
        <w:pStyle w:val="4"/>
      </w:pPr>
      <w:r>
        <w:rPr>
          <w:rFonts w:hint="eastAsia"/>
        </w:rPr>
        <w:t>数据项说明</w:t>
      </w:r>
    </w:p>
    <w:p w14:paraId="393AEA4B" w14:textId="52782E0D" w:rsidR="006E7D74" w:rsidRPr="006E7D74" w:rsidRDefault="008B4A85" w:rsidP="004C35F0">
      <w:pPr>
        <w:pStyle w:val="4"/>
      </w:pPr>
      <w:r>
        <w:rPr>
          <w:rFonts w:hint="eastAsia"/>
        </w:rPr>
        <w:t>页面控制</w:t>
      </w:r>
    </w:p>
    <w:p w14:paraId="0287468F" w14:textId="77777777" w:rsidR="00DD7EC5" w:rsidRDefault="00DD7EC5" w:rsidP="00DD7EC5">
      <w:r>
        <w:rPr>
          <w:rFonts w:hint="eastAsia"/>
        </w:rPr>
        <w:t>本功能允许</w:t>
      </w:r>
      <w:r w:rsidRPr="0062226A">
        <w:rPr>
          <w:rFonts w:hint="eastAsia"/>
          <w:b/>
        </w:rPr>
        <w:t>应用系统管理员</w:t>
      </w:r>
      <w:r>
        <w:rPr>
          <w:rFonts w:hint="eastAsia"/>
        </w:rPr>
        <w:t>修改应用系统的如下基本信息：</w:t>
      </w:r>
    </w:p>
    <w:p w14:paraId="1AAA9AD1" w14:textId="77777777" w:rsidR="00DD7EC5" w:rsidRDefault="00B06705" w:rsidP="006B7EB9">
      <w:pPr>
        <w:pStyle w:val="a3"/>
        <w:numPr>
          <w:ilvl w:val="0"/>
          <w:numId w:val="3"/>
        </w:numPr>
        <w:ind w:firstLineChars="0"/>
      </w:pPr>
      <w:r>
        <w:rPr>
          <w:rFonts w:hint="eastAsia"/>
        </w:rPr>
        <w:t>系统名称</w:t>
      </w:r>
      <w:r w:rsidR="006A52EF">
        <w:rPr>
          <w:rFonts w:hint="eastAsia"/>
        </w:rPr>
        <w:t>：不能为空</w:t>
      </w:r>
    </w:p>
    <w:p w14:paraId="1E02069E" w14:textId="77777777" w:rsidR="00B06705" w:rsidRDefault="00B06705" w:rsidP="006B7EB9">
      <w:pPr>
        <w:pStyle w:val="a3"/>
        <w:numPr>
          <w:ilvl w:val="0"/>
          <w:numId w:val="3"/>
        </w:numPr>
        <w:ind w:firstLineChars="0"/>
      </w:pPr>
      <w:r>
        <w:rPr>
          <w:rFonts w:hint="eastAsia"/>
        </w:rPr>
        <w:t>系统编码</w:t>
      </w:r>
      <w:r w:rsidR="006A52EF">
        <w:rPr>
          <w:rFonts w:hint="eastAsia"/>
        </w:rPr>
        <w:t>：不能为空</w:t>
      </w:r>
    </w:p>
    <w:p w14:paraId="4EC498D7" w14:textId="77777777" w:rsidR="00B06705" w:rsidRDefault="00B06705" w:rsidP="006B7EB9">
      <w:pPr>
        <w:pStyle w:val="a3"/>
        <w:numPr>
          <w:ilvl w:val="0"/>
          <w:numId w:val="3"/>
        </w:numPr>
        <w:ind w:firstLineChars="0"/>
      </w:pPr>
      <w:r>
        <w:rPr>
          <w:rFonts w:hint="eastAsia"/>
        </w:rPr>
        <w:t>系统</w:t>
      </w:r>
      <w:r w:rsidR="006A52EF">
        <w:rPr>
          <w:rFonts w:hint="eastAsia"/>
        </w:rPr>
        <w:t>访问</w:t>
      </w:r>
      <w:r>
        <w:rPr>
          <w:rFonts w:hint="eastAsia"/>
        </w:rPr>
        <w:t>地址</w:t>
      </w:r>
      <w:r w:rsidR="006A52EF">
        <w:rPr>
          <w:rFonts w:hint="eastAsia"/>
        </w:rPr>
        <w:t>：不能为空</w:t>
      </w:r>
    </w:p>
    <w:p w14:paraId="672847D8" w14:textId="77777777" w:rsidR="00B06705" w:rsidRDefault="00B06705" w:rsidP="006B7EB9">
      <w:pPr>
        <w:pStyle w:val="a3"/>
        <w:numPr>
          <w:ilvl w:val="0"/>
          <w:numId w:val="3"/>
        </w:numPr>
        <w:ind w:firstLineChars="0"/>
      </w:pPr>
      <w:r>
        <w:rPr>
          <w:rFonts w:hint="eastAsia"/>
        </w:rPr>
        <w:t>说明信息</w:t>
      </w:r>
      <w:r w:rsidR="006A52EF">
        <w:rPr>
          <w:rFonts w:hint="eastAsia"/>
        </w:rPr>
        <w:t>：</w:t>
      </w:r>
      <w:r w:rsidR="00A1463C">
        <w:rPr>
          <w:rFonts w:hint="eastAsia"/>
        </w:rPr>
        <w:t>不能为空</w:t>
      </w:r>
    </w:p>
    <w:p w14:paraId="0F591E36" w14:textId="77777777" w:rsidR="00E41DF1" w:rsidRDefault="00E41DF1" w:rsidP="00E41DF1">
      <w:pPr>
        <w:pStyle w:val="3"/>
      </w:pPr>
      <w:bookmarkStart w:id="40" w:name="_Toc354582420"/>
      <w:bookmarkStart w:id="41" w:name="_Toc354583054"/>
      <w:r w:rsidRPr="00DD7EC5">
        <w:rPr>
          <w:rFonts w:hint="eastAsia"/>
        </w:rPr>
        <w:t>应用系统</w:t>
      </w:r>
      <w:r>
        <w:rPr>
          <w:rFonts w:hint="eastAsia"/>
        </w:rPr>
        <w:t>菜单维护</w:t>
      </w:r>
      <w:bookmarkEnd w:id="40"/>
      <w:bookmarkEnd w:id="41"/>
    </w:p>
    <w:p w14:paraId="1832833D" w14:textId="77777777" w:rsidR="00A537D7" w:rsidRDefault="00A537D7" w:rsidP="004C35F0">
      <w:pPr>
        <w:pStyle w:val="4"/>
      </w:pPr>
      <w:r>
        <w:rPr>
          <w:rFonts w:hint="eastAsia"/>
        </w:rPr>
        <w:t>页面名称</w:t>
      </w:r>
    </w:p>
    <w:p w14:paraId="64E184F6" w14:textId="77777777" w:rsidR="00A537D7" w:rsidRDefault="00A537D7" w:rsidP="004C35F0">
      <w:pPr>
        <w:pStyle w:val="4"/>
      </w:pPr>
      <w:r>
        <w:rPr>
          <w:rFonts w:hint="eastAsia"/>
        </w:rPr>
        <w:t>数据项说明</w:t>
      </w:r>
    </w:p>
    <w:p w14:paraId="50BA5A99" w14:textId="7E51D8DC" w:rsidR="00A537D7" w:rsidRPr="00A537D7" w:rsidRDefault="00A537D7" w:rsidP="004C35F0">
      <w:pPr>
        <w:pStyle w:val="4"/>
      </w:pPr>
      <w:r>
        <w:rPr>
          <w:rFonts w:hint="eastAsia"/>
        </w:rPr>
        <w:t>页面控制</w:t>
      </w:r>
    </w:p>
    <w:p w14:paraId="68E8B0F1" w14:textId="77777777"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14:paraId="41D8F7A6" w14:textId="77777777" w:rsidR="00513C90" w:rsidRPr="00513C90" w:rsidRDefault="00513C90" w:rsidP="006B7EB9">
      <w:pPr>
        <w:pStyle w:val="a3"/>
        <w:numPr>
          <w:ilvl w:val="0"/>
          <w:numId w:val="5"/>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14:paraId="3BA17CF0" w14:textId="77777777" w:rsidR="00513C90" w:rsidRPr="00513C90" w:rsidRDefault="00513C90" w:rsidP="006B7EB9">
      <w:pPr>
        <w:pStyle w:val="a3"/>
        <w:numPr>
          <w:ilvl w:val="0"/>
          <w:numId w:val="5"/>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14:paraId="3D42D0AA" w14:textId="77777777" w:rsidR="00513C90" w:rsidRPr="00513C90" w:rsidRDefault="00513C90" w:rsidP="006B7EB9">
      <w:pPr>
        <w:pStyle w:val="a3"/>
        <w:numPr>
          <w:ilvl w:val="0"/>
          <w:numId w:val="5"/>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14:paraId="474BDC8E" w14:textId="77777777" w:rsidR="00004BA6" w:rsidRDefault="00513C90" w:rsidP="006B7EB9">
      <w:pPr>
        <w:pStyle w:val="a3"/>
        <w:numPr>
          <w:ilvl w:val="0"/>
          <w:numId w:val="5"/>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14:paraId="44590269" w14:textId="77777777" w:rsidR="00004BA6" w:rsidRDefault="00004BA6" w:rsidP="00004BA6">
      <w:pPr>
        <w:pStyle w:val="3"/>
      </w:pPr>
      <w:bookmarkStart w:id="42" w:name="_Toc354582421"/>
      <w:bookmarkStart w:id="43" w:name="_Toc354583055"/>
      <w:r>
        <w:rPr>
          <w:rFonts w:hint="eastAsia"/>
        </w:rPr>
        <w:t>应用系统页面元素维护</w:t>
      </w:r>
      <w:bookmarkEnd w:id="42"/>
      <w:bookmarkEnd w:id="43"/>
    </w:p>
    <w:p w14:paraId="0DFF2804" w14:textId="77777777" w:rsidR="00A537D7" w:rsidRDefault="00A537D7" w:rsidP="004C35F0">
      <w:pPr>
        <w:pStyle w:val="4"/>
      </w:pPr>
      <w:r>
        <w:rPr>
          <w:rFonts w:hint="eastAsia"/>
        </w:rPr>
        <w:t>页面名称</w:t>
      </w:r>
    </w:p>
    <w:p w14:paraId="10AEE065" w14:textId="77777777" w:rsidR="00A537D7" w:rsidRDefault="00A537D7" w:rsidP="004C35F0">
      <w:pPr>
        <w:pStyle w:val="4"/>
      </w:pPr>
      <w:r>
        <w:rPr>
          <w:rFonts w:hint="eastAsia"/>
        </w:rPr>
        <w:t>数据项说明</w:t>
      </w:r>
    </w:p>
    <w:p w14:paraId="1FE34C59" w14:textId="77777777" w:rsidR="00A537D7" w:rsidRPr="006E7D74" w:rsidRDefault="00A537D7" w:rsidP="004C35F0">
      <w:pPr>
        <w:pStyle w:val="4"/>
      </w:pPr>
      <w:r>
        <w:rPr>
          <w:rFonts w:hint="eastAsia"/>
        </w:rPr>
        <w:t>页面控制</w:t>
      </w:r>
    </w:p>
    <w:p w14:paraId="24F960B1" w14:textId="77777777" w:rsidR="00A537D7" w:rsidRPr="00A537D7" w:rsidRDefault="00A537D7" w:rsidP="00A537D7"/>
    <w:p w14:paraId="25BE5348" w14:textId="77777777" w:rsidR="00004BA6" w:rsidRDefault="006B0E5A" w:rsidP="00004BA6">
      <w:r>
        <w:rPr>
          <w:rFonts w:hint="eastAsia"/>
        </w:rPr>
        <w:t>本功能完成应用系统管理员对应用系统各个页面中需要进行权限控制页面元素的维护。主要维护的信息有：</w:t>
      </w:r>
    </w:p>
    <w:p w14:paraId="118DC288" w14:textId="77777777" w:rsidR="006B0E5A" w:rsidRDefault="00087B53" w:rsidP="006B7EB9">
      <w:pPr>
        <w:pStyle w:val="a3"/>
        <w:numPr>
          <w:ilvl w:val="0"/>
          <w:numId w:val="6"/>
        </w:numPr>
        <w:ind w:firstLineChars="0"/>
      </w:pPr>
      <w:r>
        <w:rPr>
          <w:rFonts w:hint="eastAsia"/>
        </w:rPr>
        <w:t>页面元素名称</w:t>
      </w:r>
      <w:r w:rsidR="009C657E">
        <w:rPr>
          <w:rFonts w:hint="eastAsia"/>
        </w:rPr>
        <w:t>：不能为空</w:t>
      </w:r>
    </w:p>
    <w:p w14:paraId="066C98ED" w14:textId="77777777" w:rsidR="00087B53" w:rsidRDefault="00087B53" w:rsidP="006B7EB9">
      <w:pPr>
        <w:pStyle w:val="a3"/>
        <w:numPr>
          <w:ilvl w:val="0"/>
          <w:numId w:val="6"/>
        </w:numPr>
        <w:ind w:firstLineChars="0"/>
      </w:pPr>
      <w:r>
        <w:rPr>
          <w:rFonts w:hint="eastAsia"/>
        </w:rPr>
        <w:lastRenderedPageBreak/>
        <w:t>页面元素编码</w:t>
      </w:r>
      <w:r w:rsidR="009C657E">
        <w:rPr>
          <w:rFonts w:hint="eastAsia"/>
        </w:rPr>
        <w:t>：不能为空</w:t>
      </w:r>
    </w:p>
    <w:p w14:paraId="0F337472" w14:textId="77777777" w:rsidR="00087B53" w:rsidRDefault="00087B53" w:rsidP="006B7EB9">
      <w:pPr>
        <w:pStyle w:val="a3"/>
        <w:numPr>
          <w:ilvl w:val="0"/>
          <w:numId w:val="6"/>
        </w:numPr>
        <w:ind w:firstLineChars="0"/>
      </w:pPr>
      <w:r>
        <w:rPr>
          <w:rFonts w:hint="eastAsia"/>
        </w:rPr>
        <w:t>说明信息</w:t>
      </w:r>
      <w:r w:rsidR="009C657E">
        <w:rPr>
          <w:rFonts w:hint="eastAsia"/>
        </w:rPr>
        <w:t xml:space="preserve"> </w:t>
      </w:r>
    </w:p>
    <w:p w14:paraId="440703AB" w14:textId="77777777" w:rsidR="00087B53" w:rsidRDefault="00087B53" w:rsidP="006B7EB9">
      <w:pPr>
        <w:pStyle w:val="a3"/>
        <w:numPr>
          <w:ilvl w:val="0"/>
          <w:numId w:val="6"/>
        </w:numPr>
        <w:ind w:firstLineChars="0"/>
      </w:pPr>
      <w:r>
        <w:rPr>
          <w:rFonts w:hint="eastAsia"/>
        </w:rPr>
        <w:t>页面元素初始化状态</w:t>
      </w:r>
      <w:r w:rsidR="009C657E">
        <w:rPr>
          <w:rFonts w:hint="eastAsia"/>
        </w:rPr>
        <w:t>：不能为空</w:t>
      </w:r>
      <w:r w:rsidR="003C7BB5">
        <w:rPr>
          <w:rFonts w:hint="eastAsia"/>
        </w:rPr>
        <w:t>。（可见、不可见、无效）</w:t>
      </w:r>
    </w:p>
    <w:p w14:paraId="5C24912F" w14:textId="77777777" w:rsidR="00087B53" w:rsidRDefault="00087B53" w:rsidP="006B7EB9">
      <w:pPr>
        <w:pStyle w:val="a3"/>
        <w:numPr>
          <w:ilvl w:val="0"/>
          <w:numId w:val="6"/>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14:paraId="01E29EA8" w14:textId="77777777" w:rsidR="00D64235" w:rsidRDefault="00D64235" w:rsidP="00D64235">
      <w:pPr>
        <w:pStyle w:val="3"/>
      </w:pPr>
      <w:bookmarkStart w:id="44" w:name="_Toc354582422"/>
      <w:bookmarkStart w:id="45" w:name="_Toc354583056"/>
      <w:r>
        <w:rPr>
          <w:rFonts w:hint="eastAsia"/>
        </w:rPr>
        <w:t>应用系统操作信息维护</w:t>
      </w:r>
      <w:bookmarkEnd w:id="44"/>
      <w:bookmarkEnd w:id="45"/>
    </w:p>
    <w:p w14:paraId="20A7C05E" w14:textId="77777777" w:rsidR="009B207A" w:rsidRDefault="009B207A" w:rsidP="004C35F0">
      <w:pPr>
        <w:pStyle w:val="4"/>
      </w:pPr>
      <w:r>
        <w:rPr>
          <w:rFonts w:hint="eastAsia"/>
        </w:rPr>
        <w:t>页面名称</w:t>
      </w:r>
    </w:p>
    <w:p w14:paraId="5E8BAC8A" w14:textId="77777777" w:rsidR="009B207A" w:rsidRDefault="009B207A" w:rsidP="004C35F0">
      <w:pPr>
        <w:pStyle w:val="4"/>
      </w:pPr>
      <w:r>
        <w:rPr>
          <w:rFonts w:hint="eastAsia"/>
        </w:rPr>
        <w:t>数据项说明</w:t>
      </w:r>
    </w:p>
    <w:p w14:paraId="1F3A7503" w14:textId="48D51D53" w:rsidR="009B207A" w:rsidRPr="009B207A" w:rsidRDefault="009B207A" w:rsidP="004C35F0">
      <w:pPr>
        <w:pStyle w:val="4"/>
      </w:pPr>
      <w:r>
        <w:rPr>
          <w:rFonts w:hint="eastAsia"/>
        </w:rPr>
        <w:t>页面控制</w:t>
      </w:r>
    </w:p>
    <w:p w14:paraId="6DED39B1" w14:textId="77777777"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14:paraId="40CB3104" w14:textId="77777777" w:rsidR="00391521" w:rsidRPr="0088510E" w:rsidRDefault="0088510E" w:rsidP="006B7EB9">
      <w:pPr>
        <w:pStyle w:val="a3"/>
        <w:numPr>
          <w:ilvl w:val="0"/>
          <w:numId w:val="7"/>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14:paraId="4E243EA5" w14:textId="77777777" w:rsidR="0088510E" w:rsidRPr="0088510E" w:rsidRDefault="0088510E" w:rsidP="006B7EB9">
      <w:pPr>
        <w:pStyle w:val="a3"/>
        <w:numPr>
          <w:ilvl w:val="0"/>
          <w:numId w:val="7"/>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14:paraId="5F8411C3" w14:textId="77777777" w:rsidR="0088510E" w:rsidRPr="0088510E" w:rsidRDefault="0088510E" w:rsidP="006B7EB9">
      <w:pPr>
        <w:pStyle w:val="a3"/>
        <w:numPr>
          <w:ilvl w:val="0"/>
          <w:numId w:val="7"/>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14:paraId="68AA4D2A" w14:textId="77777777" w:rsidR="0088510E" w:rsidRPr="0088510E" w:rsidRDefault="0088510E" w:rsidP="006B7EB9">
      <w:pPr>
        <w:pStyle w:val="a3"/>
        <w:numPr>
          <w:ilvl w:val="0"/>
          <w:numId w:val="7"/>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14:paraId="685F309A" w14:textId="77777777" w:rsidR="0088510E" w:rsidRDefault="00C2610F" w:rsidP="00C2610F">
      <w:pPr>
        <w:pStyle w:val="3"/>
      </w:pPr>
      <w:bookmarkStart w:id="46" w:name="_Toc354582423"/>
      <w:bookmarkStart w:id="47" w:name="_Toc354583057"/>
      <w:r>
        <w:rPr>
          <w:rFonts w:hint="eastAsia"/>
        </w:rPr>
        <w:t>应用系统用户维护</w:t>
      </w:r>
      <w:bookmarkEnd w:id="46"/>
      <w:bookmarkEnd w:id="47"/>
    </w:p>
    <w:p w14:paraId="26D876D0" w14:textId="77777777" w:rsidR="005D4BE3" w:rsidRDefault="005D4BE3" w:rsidP="005D4BE3">
      <w:r>
        <w:rPr>
          <w:rFonts w:hint="eastAsia"/>
        </w:rPr>
        <w:t>管理应用系统的用户信息，主要维护：</w:t>
      </w:r>
    </w:p>
    <w:p w14:paraId="5952CE7F" w14:textId="77777777" w:rsidR="005D4BE3" w:rsidRDefault="002B2DEA" w:rsidP="005D4BE3">
      <w:r>
        <w:rPr>
          <w:rFonts w:hint="eastAsia"/>
        </w:rPr>
        <w:t>登录名称、登录密码、用户姓名、工号、手机号码、邮件地址、备注信息、是否</w:t>
      </w:r>
      <w:r w:rsidR="00D67699">
        <w:rPr>
          <w:rFonts w:hint="eastAsia"/>
        </w:rPr>
        <w:t>无效</w:t>
      </w:r>
      <w:r>
        <w:rPr>
          <w:rFonts w:hint="eastAsia"/>
        </w:rPr>
        <w:t>。</w:t>
      </w:r>
    </w:p>
    <w:p w14:paraId="58984742" w14:textId="64F2855E" w:rsidR="00AC4741" w:rsidRDefault="00AC4741" w:rsidP="004C35F0">
      <w:pPr>
        <w:pStyle w:val="4"/>
      </w:pPr>
      <w:r>
        <w:rPr>
          <w:rFonts w:hint="eastAsia"/>
        </w:rPr>
        <w:t>页面名称</w:t>
      </w:r>
    </w:p>
    <w:p w14:paraId="3CEF9A8F" w14:textId="2D978427" w:rsidR="00862462" w:rsidRPr="00862462" w:rsidRDefault="00862462" w:rsidP="006B7EB9">
      <w:pPr>
        <w:pStyle w:val="a3"/>
        <w:numPr>
          <w:ilvl w:val="0"/>
          <w:numId w:val="9"/>
        </w:numPr>
        <w:ind w:firstLineChars="0"/>
      </w:pPr>
      <w:r>
        <w:rPr>
          <w:rFonts w:hint="eastAsia"/>
        </w:rPr>
        <w:t>默认用户维护页面</w:t>
      </w:r>
    </w:p>
    <w:p w14:paraId="7C5A0B31" w14:textId="4646F5CD" w:rsidR="002B29F8" w:rsidRPr="001B2913" w:rsidRDefault="002B29F8"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s.aspx</w:t>
      </w:r>
    </w:p>
    <w:p w14:paraId="74ACF1D6" w14:textId="6160FD14" w:rsidR="00862462" w:rsidRDefault="00862462" w:rsidP="006B7EB9">
      <w:pPr>
        <w:pStyle w:val="a3"/>
        <w:numPr>
          <w:ilvl w:val="0"/>
          <w:numId w:val="9"/>
        </w:numPr>
        <w:ind w:firstLineChars="0"/>
      </w:pPr>
      <w:r>
        <w:rPr>
          <w:rFonts w:hint="eastAsia"/>
        </w:rPr>
        <w:t>用户新增、编辑页面</w:t>
      </w:r>
    </w:p>
    <w:p w14:paraId="3224E6B5" w14:textId="26062406" w:rsidR="00862462" w:rsidRPr="001B2913" w:rsidRDefault="00862462"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_add.aspx</w:t>
      </w:r>
    </w:p>
    <w:p w14:paraId="4CE3C22D" w14:textId="47156A72" w:rsidR="00C55BD0" w:rsidRPr="00C55BD0" w:rsidRDefault="00AC4741" w:rsidP="004C35F0">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C55BD0" w:rsidRPr="009F2707" w14:paraId="0FA9E173" w14:textId="77777777" w:rsidTr="001334A8">
        <w:tc>
          <w:tcPr>
            <w:tcW w:w="1423" w:type="dxa"/>
            <w:shd w:val="clear" w:color="auto" w:fill="404040" w:themeFill="text1" w:themeFillTint="BF"/>
          </w:tcPr>
          <w:p w14:paraId="480F81EF"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15F89BBF"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D7BB3C4"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0DAC6E0D"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2B06A857"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3974CD40"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50F2DA34"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C55BD0" w:rsidRPr="00F12A91" w14:paraId="731E8B9A" w14:textId="77777777" w:rsidTr="001334A8">
        <w:tc>
          <w:tcPr>
            <w:tcW w:w="1423" w:type="dxa"/>
            <w:vAlign w:val="center"/>
          </w:tcPr>
          <w:p w14:paraId="033AA31E" w14:textId="03F129C7" w:rsidR="00C55BD0" w:rsidRPr="00F12A91" w:rsidRDefault="00254C8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w:t>
            </w:r>
            <w:r w:rsidR="00C55BD0">
              <w:rPr>
                <w:rFonts w:asciiTheme="minorEastAsia" w:eastAsiaTheme="minorEastAsia" w:hAnsiTheme="minorEastAsia" w:hint="eastAsia"/>
                <w:sz w:val="18"/>
                <w:szCs w:val="18"/>
              </w:rPr>
              <w:t>名称</w:t>
            </w:r>
          </w:p>
        </w:tc>
        <w:tc>
          <w:tcPr>
            <w:tcW w:w="1423" w:type="dxa"/>
            <w:vAlign w:val="center"/>
          </w:tcPr>
          <w:p w14:paraId="7B905B0F" w14:textId="260C5879"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gin</w:t>
            </w:r>
          </w:p>
        </w:tc>
        <w:tc>
          <w:tcPr>
            <w:tcW w:w="806" w:type="dxa"/>
            <w:vAlign w:val="center"/>
          </w:tcPr>
          <w:p w14:paraId="6C025240" w14:textId="3AAEA83A"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301A3F23" w14:textId="78762191" w:rsidR="00C55BD0" w:rsidRPr="00F12A91" w:rsidRDefault="00C55BD0"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9D0D51">
              <w:rPr>
                <w:rFonts w:asciiTheme="minorEastAsia" w:eastAsiaTheme="minorEastAsia" w:hAnsiTheme="minorEastAsia" w:hint="eastAsia"/>
                <w:sz w:val="18"/>
                <w:szCs w:val="18"/>
              </w:rPr>
              <w:t>(4</w:t>
            </w:r>
            <w:r w:rsidRPr="00F12A91">
              <w:rPr>
                <w:rFonts w:asciiTheme="minorEastAsia" w:eastAsiaTheme="minorEastAsia" w:hAnsiTheme="minorEastAsia" w:hint="eastAsia"/>
                <w:sz w:val="18"/>
                <w:szCs w:val="18"/>
              </w:rPr>
              <w:t>0)</w:t>
            </w:r>
          </w:p>
        </w:tc>
        <w:tc>
          <w:tcPr>
            <w:tcW w:w="1276" w:type="dxa"/>
            <w:vAlign w:val="center"/>
          </w:tcPr>
          <w:p w14:paraId="79F4EC1E" w14:textId="68BF823D"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441322E6" w14:textId="30C84A5B"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2D2EAFE4" w14:textId="022D9AB1" w:rsidR="00C55BD0" w:rsidRPr="00F12A91" w:rsidRDefault="009D0D51"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用户登录名</w:t>
            </w:r>
          </w:p>
        </w:tc>
      </w:tr>
      <w:tr w:rsidR="00C55BD0" w:rsidRPr="00F12A91" w14:paraId="1066E05E" w14:textId="77777777" w:rsidTr="001334A8">
        <w:tc>
          <w:tcPr>
            <w:tcW w:w="1423" w:type="dxa"/>
            <w:vAlign w:val="center"/>
          </w:tcPr>
          <w:p w14:paraId="75DE819D" w14:textId="0E505D83"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密码</w:t>
            </w:r>
          </w:p>
        </w:tc>
        <w:tc>
          <w:tcPr>
            <w:tcW w:w="1423" w:type="dxa"/>
            <w:vAlign w:val="center"/>
          </w:tcPr>
          <w:p w14:paraId="741F48D0" w14:textId="77777777" w:rsidR="00C55BD0" w:rsidRPr="00F12A91" w:rsidRDefault="00C55BD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F39393D" w14:textId="17D8206C"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155C5BC" w14:textId="59FD88F6" w:rsidR="00C55BD0" w:rsidRPr="00F12A91" w:rsidRDefault="00C55BD0"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9D0D51">
              <w:rPr>
                <w:rFonts w:asciiTheme="minorEastAsia" w:eastAsiaTheme="minorEastAsia" w:hAnsiTheme="minorEastAsia" w:hint="eastAsia"/>
                <w:sz w:val="18"/>
                <w:szCs w:val="18"/>
              </w:rPr>
              <w:t>255</w:t>
            </w:r>
            <w:r w:rsidRPr="00F12A91">
              <w:rPr>
                <w:rFonts w:asciiTheme="minorEastAsia" w:eastAsiaTheme="minorEastAsia" w:hAnsiTheme="minorEastAsia" w:hint="eastAsia"/>
                <w:sz w:val="18"/>
                <w:szCs w:val="18"/>
              </w:rPr>
              <w:t>)</w:t>
            </w:r>
          </w:p>
        </w:tc>
        <w:tc>
          <w:tcPr>
            <w:tcW w:w="1276" w:type="dxa"/>
            <w:vAlign w:val="center"/>
          </w:tcPr>
          <w:p w14:paraId="528F786A" w14:textId="46D73A53"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650B6069" w14:textId="4993371F"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007E82A7" w14:textId="6BB86A99" w:rsidR="00C55BD0" w:rsidRPr="006D457D"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密码输入</w:t>
            </w:r>
          </w:p>
        </w:tc>
      </w:tr>
      <w:tr w:rsidR="00C55BD0" w:rsidRPr="00F12A91" w14:paraId="49FDE63B" w14:textId="77777777" w:rsidTr="001334A8">
        <w:tc>
          <w:tcPr>
            <w:tcW w:w="1423" w:type="dxa"/>
            <w:vAlign w:val="center"/>
          </w:tcPr>
          <w:p w14:paraId="55BA2341" w14:textId="34A50EC4"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重复输入密码</w:t>
            </w:r>
          </w:p>
        </w:tc>
        <w:tc>
          <w:tcPr>
            <w:tcW w:w="1423" w:type="dxa"/>
            <w:vAlign w:val="center"/>
          </w:tcPr>
          <w:p w14:paraId="60E7674A" w14:textId="302A5073"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28726EFB" w14:textId="067E8793"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91858A4" w14:textId="325AD25C"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225)</w:t>
            </w:r>
          </w:p>
        </w:tc>
        <w:tc>
          <w:tcPr>
            <w:tcW w:w="1276" w:type="dxa"/>
            <w:vAlign w:val="center"/>
          </w:tcPr>
          <w:p w14:paraId="460D7407" w14:textId="7CB2D1D7"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0D291254" w14:textId="178D989C"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7BB0D590" w14:textId="799C31B7" w:rsidR="00C55BD0" w:rsidRPr="00F12A91"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二次密码输入</w:t>
            </w:r>
          </w:p>
        </w:tc>
      </w:tr>
      <w:tr w:rsidR="00C55BD0" w:rsidRPr="00F12A91" w14:paraId="75D61A9A" w14:textId="77777777" w:rsidTr="001334A8">
        <w:tc>
          <w:tcPr>
            <w:tcW w:w="1423" w:type="dxa"/>
            <w:vAlign w:val="center"/>
          </w:tcPr>
          <w:p w14:paraId="2C763515" w14:textId="46890797"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用户名称</w:t>
            </w:r>
          </w:p>
        </w:tc>
        <w:tc>
          <w:tcPr>
            <w:tcW w:w="1423" w:type="dxa"/>
            <w:vAlign w:val="center"/>
          </w:tcPr>
          <w:p w14:paraId="4DDF43B0" w14:textId="5782208F"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0934A7B5" w14:textId="718FC603"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4128C64" w14:textId="4F8EFE5E"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6A0B6AA" w14:textId="148F7A8D"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2E8C6589" w14:textId="70F86838"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5B200113" w14:textId="32670711" w:rsidR="00C55BD0"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真实姓名</w:t>
            </w:r>
          </w:p>
        </w:tc>
      </w:tr>
      <w:tr w:rsidR="00C55BD0" w:rsidRPr="00F12A91" w14:paraId="69B3E3C1" w14:textId="77777777" w:rsidTr="001334A8">
        <w:tc>
          <w:tcPr>
            <w:tcW w:w="1423" w:type="dxa"/>
            <w:vAlign w:val="center"/>
          </w:tcPr>
          <w:p w14:paraId="31C78AF2" w14:textId="516BD45B"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c>
          <w:tcPr>
            <w:tcW w:w="1423" w:type="dxa"/>
            <w:vAlign w:val="center"/>
          </w:tcPr>
          <w:p w14:paraId="4F2A2946" w14:textId="30BE8B9D"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employee_no</w:t>
            </w:r>
          </w:p>
        </w:tc>
        <w:tc>
          <w:tcPr>
            <w:tcW w:w="806" w:type="dxa"/>
            <w:vAlign w:val="center"/>
          </w:tcPr>
          <w:p w14:paraId="1F7E4796" w14:textId="18FED6BC"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A8D0136" w14:textId="0380B5D4"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E74458B" w14:textId="0C6A29D1"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6D9C9F90"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2CA24EC0" w14:textId="53B110D5" w:rsidR="00C55BD0"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r>
      <w:tr w:rsidR="00C55BD0" w:rsidRPr="00F12A91" w14:paraId="46DD4CB5" w14:textId="77777777" w:rsidTr="001334A8">
        <w:tc>
          <w:tcPr>
            <w:tcW w:w="1423" w:type="dxa"/>
          </w:tcPr>
          <w:p w14:paraId="3535524F" w14:textId="0F084984"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手机号码</w:t>
            </w:r>
          </w:p>
        </w:tc>
        <w:tc>
          <w:tcPr>
            <w:tcW w:w="1423" w:type="dxa"/>
          </w:tcPr>
          <w:p w14:paraId="59A36974" w14:textId="73F52680"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obile_phone</w:t>
            </w:r>
          </w:p>
        </w:tc>
        <w:tc>
          <w:tcPr>
            <w:tcW w:w="806" w:type="dxa"/>
          </w:tcPr>
          <w:p w14:paraId="6D116F4A" w14:textId="1ED303AC"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50E75627" w14:textId="2040AB0A"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55E10223" w14:textId="7338963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341BEF1A"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2EB091FC" w14:textId="4E54EAC1"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手机号码</w:t>
            </w:r>
          </w:p>
        </w:tc>
      </w:tr>
      <w:tr w:rsidR="00C55BD0" w:rsidRPr="00F12A91" w14:paraId="02A4E86C" w14:textId="77777777" w:rsidTr="001334A8">
        <w:tc>
          <w:tcPr>
            <w:tcW w:w="1423" w:type="dxa"/>
          </w:tcPr>
          <w:p w14:paraId="32D4A5A1" w14:textId="5F7E8A34"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邮件地址</w:t>
            </w:r>
          </w:p>
        </w:tc>
        <w:tc>
          <w:tcPr>
            <w:tcW w:w="1423" w:type="dxa"/>
          </w:tcPr>
          <w:p w14:paraId="22E2DE38" w14:textId="1488CD2D"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il</w:t>
            </w:r>
          </w:p>
        </w:tc>
        <w:tc>
          <w:tcPr>
            <w:tcW w:w="806" w:type="dxa"/>
          </w:tcPr>
          <w:p w14:paraId="7473BDD1" w14:textId="5F33FA7B"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1745F2F7" w14:textId="681D374B"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7186A0C1" w14:textId="2AF5BAA5"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54D200B3"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1771C525" w14:textId="42BB7CCF"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邮件地址</w:t>
            </w:r>
          </w:p>
        </w:tc>
      </w:tr>
      <w:tr w:rsidR="00C55BD0" w:rsidRPr="00F12A91" w14:paraId="4F8C198B" w14:textId="77777777" w:rsidTr="001334A8">
        <w:tc>
          <w:tcPr>
            <w:tcW w:w="1423" w:type="dxa"/>
          </w:tcPr>
          <w:p w14:paraId="0B7531C2" w14:textId="12B3580C"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c>
          <w:tcPr>
            <w:tcW w:w="1423" w:type="dxa"/>
          </w:tcPr>
          <w:p w14:paraId="2A028DA3" w14:textId="05457E4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3F006C7D" w14:textId="560A534A"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E4ED08A" w14:textId="652A347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80)</w:t>
            </w:r>
          </w:p>
        </w:tc>
        <w:tc>
          <w:tcPr>
            <w:tcW w:w="1276" w:type="dxa"/>
          </w:tcPr>
          <w:p w14:paraId="00A30731" w14:textId="4420296D"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emo输入框</w:t>
            </w:r>
          </w:p>
        </w:tc>
        <w:tc>
          <w:tcPr>
            <w:tcW w:w="992" w:type="dxa"/>
          </w:tcPr>
          <w:p w14:paraId="09579A1A"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00BF8CE0" w14:textId="71492312"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说明信息</w:t>
            </w:r>
          </w:p>
        </w:tc>
      </w:tr>
      <w:tr w:rsidR="00C55BD0" w:rsidRPr="00F12A91" w14:paraId="083D0FF3" w14:textId="77777777" w:rsidTr="001334A8">
        <w:tc>
          <w:tcPr>
            <w:tcW w:w="1423" w:type="dxa"/>
          </w:tcPr>
          <w:p w14:paraId="4CBCD97A" w14:textId="6C83ED9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是否无效</w:t>
            </w:r>
          </w:p>
        </w:tc>
        <w:tc>
          <w:tcPr>
            <w:tcW w:w="1423" w:type="dxa"/>
          </w:tcPr>
          <w:p w14:paraId="03F00134" w14:textId="05B1F4C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nvalid</w:t>
            </w:r>
          </w:p>
        </w:tc>
        <w:tc>
          <w:tcPr>
            <w:tcW w:w="806" w:type="dxa"/>
          </w:tcPr>
          <w:p w14:paraId="296AE03D" w14:textId="4962CFB5"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4294E6B" w14:textId="6013C96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tcPr>
          <w:p w14:paraId="3FB21292" w14:textId="333E10C6"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tcPr>
          <w:p w14:paraId="2D7F519E"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086AE76E" w14:textId="52CFDC42"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是否有效开关</w:t>
            </w:r>
          </w:p>
        </w:tc>
      </w:tr>
    </w:tbl>
    <w:p w14:paraId="13732821" w14:textId="77777777" w:rsidR="001939F2" w:rsidRPr="00C55BD0" w:rsidRDefault="001939F2" w:rsidP="001939F2"/>
    <w:p w14:paraId="091B6582" w14:textId="76138154" w:rsidR="00AC4741" w:rsidRDefault="00AC4741" w:rsidP="004C35F0">
      <w:pPr>
        <w:pStyle w:val="4"/>
      </w:pPr>
      <w:r>
        <w:rPr>
          <w:rFonts w:hint="eastAsia"/>
        </w:rPr>
        <w:t>页面控制</w:t>
      </w:r>
    </w:p>
    <w:p w14:paraId="656E508A" w14:textId="27EFD6ED" w:rsidR="00FB712E" w:rsidRDefault="000A3635" w:rsidP="006B7EB9">
      <w:pPr>
        <w:pStyle w:val="a3"/>
        <w:numPr>
          <w:ilvl w:val="0"/>
          <w:numId w:val="10"/>
        </w:numPr>
        <w:ind w:firstLineChars="0"/>
        <w:rPr>
          <w:rFonts w:asciiTheme="minorEastAsia" w:eastAsiaTheme="minorEastAsia" w:hAnsiTheme="minorEastAsia"/>
        </w:rPr>
      </w:pPr>
      <w:r w:rsidRPr="005E0598">
        <w:rPr>
          <w:rFonts w:asciiTheme="minorEastAsia" w:eastAsiaTheme="minorEastAsia" w:hAnsiTheme="minorEastAsia" w:hint="eastAsia"/>
        </w:rPr>
        <w:t>点击默认页面（users.aspx）进入用户新增页面（users_add.aspx）</w:t>
      </w:r>
    </w:p>
    <w:p w14:paraId="48B9A8EA" w14:textId="0B4EB7FA" w:rsidR="006D718C" w:rsidRDefault="007B661F" w:rsidP="006B7EB9">
      <w:pPr>
        <w:pStyle w:val="a3"/>
        <w:numPr>
          <w:ilvl w:val="0"/>
          <w:numId w:val="10"/>
        </w:numPr>
        <w:ind w:firstLineChars="0"/>
        <w:rPr>
          <w:rFonts w:asciiTheme="minorEastAsia" w:eastAsiaTheme="minorEastAsia" w:hAnsiTheme="minorEastAsia"/>
        </w:rPr>
      </w:pPr>
      <w:r>
        <w:rPr>
          <w:rFonts w:asciiTheme="minorEastAsia" w:eastAsiaTheme="minorEastAsia" w:hAnsiTheme="minorEastAsia" w:hint="eastAsia"/>
        </w:rPr>
        <w:t>数据校验规则</w:t>
      </w:r>
    </w:p>
    <w:p w14:paraId="65F4A06C" w14:textId="7719B593" w:rsidR="007B661F" w:rsidRPr="005E0598" w:rsidRDefault="00273590" w:rsidP="007B661F">
      <w:pPr>
        <w:pStyle w:val="a3"/>
        <w:ind w:left="360" w:firstLineChars="0" w:firstLine="0"/>
        <w:rPr>
          <w:rFonts w:asciiTheme="minorEastAsia" w:eastAsiaTheme="minorEastAsia" w:hAnsiTheme="minorEastAsia"/>
        </w:rPr>
      </w:pPr>
      <w:r>
        <w:rPr>
          <w:rFonts w:asciiTheme="minorEastAsia" w:eastAsiaTheme="minorEastAsia" w:hAnsiTheme="minorEastAsia" w:hint="eastAsia"/>
        </w:rPr>
        <w:t>在一个应用系统中，有效的“用户名称”是唯一的。</w:t>
      </w:r>
    </w:p>
    <w:p w14:paraId="58C8BC2C" w14:textId="77777777" w:rsidR="00C2610F" w:rsidRDefault="00C2610F" w:rsidP="00D23658">
      <w:pPr>
        <w:pStyle w:val="3"/>
      </w:pPr>
      <w:bookmarkStart w:id="48" w:name="_Toc354582424"/>
      <w:bookmarkStart w:id="49" w:name="_Toc354583058"/>
      <w:r>
        <w:rPr>
          <w:rFonts w:hint="eastAsia"/>
        </w:rPr>
        <w:t>应用系统角色维护</w:t>
      </w:r>
      <w:bookmarkEnd w:id="48"/>
      <w:bookmarkEnd w:id="49"/>
    </w:p>
    <w:p w14:paraId="46A11E4E" w14:textId="77777777" w:rsidR="004758A6" w:rsidRDefault="004758A6" w:rsidP="004C35F0">
      <w:pPr>
        <w:pStyle w:val="4"/>
      </w:pPr>
      <w:r>
        <w:rPr>
          <w:rFonts w:hint="eastAsia"/>
        </w:rPr>
        <w:t>页面名称</w:t>
      </w:r>
    </w:p>
    <w:p w14:paraId="2E146516" w14:textId="77777777" w:rsidR="004758A6" w:rsidRDefault="004758A6" w:rsidP="004C35F0">
      <w:pPr>
        <w:pStyle w:val="4"/>
      </w:pPr>
      <w:r>
        <w:rPr>
          <w:rFonts w:hint="eastAsia"/>
        </w:rPr>
        <w:t>数据项说明</w:t>
      </w:r>
    </w:p>
    <w:p w14:paraId="1A338C7C" w14:textId="56B10B38" w:rsidR="004758A6" w:rsidRPr="004758A6" w:rsidRDefault="004758A6" w:rsidP="004C35F0">
      <w:pPr>
        <w:pStyle w:val="4"/>
      </w:pPr>
      <w:r>
        <w:rPr>
          <w:rFonts w:hint="eastAsia"/>
        </w:rPr>
        <w:t>页面控制</w:t>
      </w:r>
    </w:p>
    <w:p w14:paraId="27E7BC40" w14:textId="77777777" w:rsidR="00C2610F" w:rsidRDefault="00C2610F" w:rsidP="00D23658">
      <w:pPr>
        <w:pStyle w:val="3"/>
      </w:pPr>
      <w:bookmarkStart w:id="50" w:name="_Toc354582425"/>
      <w:bookmarkStart w:id="51" w:name="_Toc354583059"/>
      <w:r>
        <w:rPr>
          <w:rFonts w:hint="eastAsia"/>
        </w:rPr>
        <w:t>应用系统用户</w:t>
      </w:r>
      <w:r>
        <w:rPr>
          <w:rFonts w:hint="eastAsia"/>
        </w:rPr>
        <w:t>-</w:t>
      </w:r>
      <w:r>
        <w:rPr>
          <w:rFonts w:hint="eastAsia"/>
        </w:rPr>
        <w:t>角色维护</w:t>
      </w:r>
      <w:bookmarkEnd w:id="50"/>
      <w:bookmarkEnd w:id="51"/>
    </w:p>
    <w:p w14:paraId="14E93CB2" w14:textId="77777777" w:rsidR="004758A6" w:rsidRDefault="004758A6" w:rsidP="004C35F0">
      <w:pPr>
        <w:pStyle w:val="4"/>
      </w:pPr>
      <w:r>
        <w:rPr>
          <w:rFonts w:hint="eastAsia"/>
        </w:rPr>
        <w:t>页面名称</w:t>
      </w:r>
    </w:p>
    <w:p w14:paraId="52CA3E1F" w14:textId="77777777" w:rsidR="004758A6" w:rsidRDefault="004758A6" w:rsidP="004C35F0">
      <w:pPr>
        <w:pStyle w:val="4"/>
      </w:pPr>
      <w:r>
        <w:rPr>
          <w:rFonts w:hint="eastAsia"/>
        </w:rPr>
        <w:t>数据项说明</w:t>
      </w:r>
    </w:p>
    <w:p w14:paraId="33BE13B6" w14:textId="77777777" w:rsidR="004758A6" w:rsidRPr="006E7D74" w:rsidRDefault="004758A6" w:rsidP="004C35F0">
      <w:pPr>
        <w:pStyle w:val="4"/>
      </w:pPr>
      <w:r>
        <w:rPr>
          <w:rFonts w:hint="eastAsia"/>
        </w:rPr>
        <w:t>页面控制</w:t>
      </w:r>
    </w:p>
    <w:p w14:paraId="6108426D" w14:textId="77777777" w:rsidR="004758A6" w:rsidRPr="004758A6" w:rsidRDefault="004758A6" w:rsidP="004758A6"/>
    <w:p w14:paraId="002DBC0B" w14:textId="77777777" w:rsidR="00C2610F" w:rsidRDefault="00C2610F" w:rsidP="00D23658">
      <w:pPr>
        <w:pStyle w:val="3"/>
      </w:pPr>
      <w:bookmarkStart w:id="52" w:name="_Toc354582426"/>
      <w:bookmarkStart w:id="53" w:name="_Toc354583060"/>
      <w:r>
        <w:rPr>
          <w:rFonts w:hint="eastAsia"/>
        </w:rPr>
        <w:t>应用系统权限维护</w:t>
      </w:r>
      <w:bookmarkEnd w:id="52"/>
      <w:bookmarkEnd w:id="53"/>
    </w:p>
    <w:p w14:paraId="0FD368F8" w14:textId="77777777" w:rsidR="004758A6" w:rsidRDefault="004758A6" w:rsidP="004C35F0">
      <w:pPr>
        <w:pStyle w:val="4"/>
      </w:pPr>
      <w:r>
        <w:rPr>
          <w:rFonts w:hint="eastAsia"/>
        </w:rPr>
        <w:t>页面名称</w:t>
      </w:r>
    </w:p>
    <w:p w14:paraId="3C6EBCA6" w14:textId="77777777" w:rsidR="004758A6" w:rsidRDefault="004758A6" w:rsidP="004C35F0">
      <w:pPr>
        <w:pStyle w:val="4"/>
      </w:pPr>
      <w:r>
        <w:rPr>
          <w:rFonts w:hint="eastAsia"/>
        </w:rPr>
        <w:t>数据项说明</w:t>
      </w:r>
    </w:p>
    <w:p w14:paraId="7F47FBE0" w14:textId="77777777" w:rsidR="004758A6" w:rsidRPr="006E7D74" w:rsidRDefault="004758A6" w:rsidP="004C35F0">
      <w:pPr>
        <w:pStyle w:val="4"/>
      </w:pPr>
      <w:r>
        <w:rPr>
          <w:rFonts w:hint="eastAsia"/>
        </w:rPr>
        <w:t>页面控制</w:t>
      </w:r>
    </w:p>
    <w:p w14:paraId="1E070EE7" w14:textId="77777777" w:rsidR="004758A6" w:rsidRPr="004758A6" w:rsidRDefault="004758A6" w:rsidP="004758A6"/>
    <w:p w14:paraId="7593AED6" w14:textId="77777777" w:rsidR="00DB0D05" w:rsidRDefault="00DB0D05" w:rsidP="00D23658">
      <w:pPr>
        <w:pStyle w:val="3"/>
      </w:pPr>
      <w:bookmarkStart w:id="54" w:name="_Toc354582427"/>
      <w:bookmarkStart w:id="55" w:name="_Toc354583061"/>
      <w:r>
        <w:rPr>
          <w:rFonts w:hint="eastAsia"/>
        </w:rPr>
        <w:lastRenderedPageBreak/>
        <w:t>应用系统角色</w:t>
      </w:r>
      <w:r>
        <w:rPr>
          <w:rFonts w:hint="eastAsia"/>
        </w:rPr>
        <w:t>-</w:t>
      </w:r>
      <w:r>
        <w:rPr>
          <w:rFonts w:hint="eastAsia"/>
        </w:rPr>
        <w:t>权限维护</w:t>
      </w:r>
      <w:bookmarkEnd w:id="54"/>
      <w:bookmarkEnd w:id="55"/>
    </w:p>
    <w:p w14:paraId="3CD705FB" w14:textId="77777777" w:rsidR="004758A6" w:rsidRDefault="004758A6" w:rsidP="004C35F0">
      <w:pPr>
        <w:pStyle w:val="4"/>
      </w:pPr>
      <w:r>
        <w:rPr>
          <w:rFonts w:hint="eastAsia"/>
        </w:rPr>
        <w:t>页面名称</w:t>
      </w:r>
    </w:p>
    <w:p w14:paraId="200D366B" w14:textId="77777777" w:rsidR="004758A6" w:rsidRDefault="004758A6" w:rsidP="004C35F0">
      <w:pPr>
        <w:pStyle w:val="4"/>
      </w:pPr>
      <w:r>
        <w:rPr>
          <w:rFonts w:hint="eastAsia"/>
        </w:rPr>
        <w:t>数据项说明</w:t>
      </w:r>
    </w:p>
    <w:p w14:paraId="0796BCD6" w14:textId="3BE65548" w:rsidR="004758A6" w:rsidRPr="004758A6" w:rsidRDefault="004758A6" w:rsidP="004C35F0">
      <w:pPr>
        <w:pStyle w:val="4"/>
      </w:pPr>
      <w:r>
        <w:rPr>
          <w:rFonts w:hint="eastAsia"/>
        </w:rPr>
        <w:t>页面控制</w:t>
      </w:r>
    </w:p>
    <w:p w14:paraId="3DA73477" w14:textId="77777777" w:rsidR="00D23658" w:rsidRDefault="00D23658" w:rsidP="00D23658">
      <w:pPr>
        <w:pStyle w:val="3"/>
      </w:pPr>
      <w:bookmarkStart w:id="56" w:name="_Toc354582428"/>
      <w:bookmarkStart w:id="57" w:name="_Toc354583062"/>
      <w:r>
        <w:rPr>
          <w:rFonts w:hint="eastAsia"/>
        </w:rPr>
        <w:t>应用系统及系统管理员注册</w:t>
      </w:r>
      <w:bookmarkEnd w:id="56"/>
      <w:bookmarkEnd w:id="57"/>
    </w:p>
    <w:p w14:paraId="0E62762A" w14:textId="77777777" w:rsidR="004758A6" w:rsidRDefault="004758A6" w:rsidP="004C35F0">
      <w:pPr>
        <w:pStyle w:val="4"/>
      </w:pPr>
      <w:r>
        <w:rPr>
          <w:rFonts w:hint="eastAsia"/>
        </w:rPr>
        <w:t>页面名称</w:t>
      </w:r>
    </w:p>
    <w:p w14:paraId="725BD5EA" w14:textId="77777777" w:rsidR="004758A6" w:rsidRDefault="004758A6" w:rsidP="004C35F0">
      <w:pPr>
        <w:pStyle w:val="4"/>
      </w:pPr>
      <w:r>
        <w:rPr>
          <w:rFonts w:hint="eastAsia"/>
        </w:rPr>
        <w:t>数据项说明</w:t>
      </w:r>
    </w:p>
    <w:p w14:paraId="482A55BD" w14:textId="77777777" w:rsidR="004758A6" w:rsidRPr="006E7D74" w:rsidRDefault="004758A6" w:rsidP="004C35F0">
      <w:pPr>
        <w:pStyle w:val="4"/>
      </w:pPr>
      <w:r>
        <w:rPr>
          <w:rFonts w:hint="eastAsia"/>
        </w:rPr>
        <w:t>页面控制</w:t>
      </w:r>
    </w:p>
    <w:p w14:paraId="6E455347" w14:textId="77777777" w:rsidR="004758A6" w:rsidRPr="004758A6" w:rsidRDefault="004758A6" w:rsidP="004758A6"/>
    <w:p w14:paraId="529490AC" w14:textId="77777777" w:rsidR="00A56A7F" w:rsidRDefault="00A56A7F" w:rsidP="00A56A7F">
      <w:pPr>
        <w:pStyle w:val="1"/>
      </w:pPr>
      <w:r>
        <w:rPr>
          <w:rFonts w:hint="eastAsia"/>
        </w:rPr>
        <w:t>工作流引擎设计</w:t>
      </w:r>
    </w:p>
    <w:p w14:paraId="287EEF5A" w14:textId="77777777" w:rsid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r w:rsidR="000C1BCA">
        <w:rPr>
          <w:rFonts w:hint="eastAsia"/>
        </w:rPr>
        <w:t>。</w:t>
      </w:r>
    </w:p>
    <w:p w14:paraId="14926CB6" w14:textId="7BE6FD4B" w:rsidR="005F5D7F" w:rsidRPr="005F5D7F" w:rsidRDefault="005F5D7F" w:rsidP="005F5D7F">
      <w:pPr>
        <w:pStyle w:val="2"/>
      </w:pPr>
      <w:bookmarkStart w:id="58" w:name="_GoBack"/>
      <w:bookmarkEnd w:id="58"/>
      <w:r>
        <w:rPr>
          <w:rFonts w:hint="eastAsia"/>
        </w:rPr>
        <w:t>系统功能设计</w:t>
      </w:r>
    </w:p>
    <w:p w14:paraId="1D80B97B" w14:textId="0FDFA757" w:rsidR="00B21B71" w:rsidRDefault="001525FD" w:rsidP="005F5D7F">
      <w:pPr>
        <w:pStyle w:val="3"/>
      </w:pPr>
      <w:r>
        <w:rPr>
          <w:rFonts w:hint="eastAsia"/>
        </w:rPr>
        <w:t>流程基本信息维护</w:t>
      </w:r>
    </w:p>
    <w:p w14:paraId="1EBC73B5" w14:textId="655147C2" w:rsidR="005F5D7F" w:rsidRPr="00AD6400" w:rsidRDefault="00B5305A" w:rsidP="004C35F0">
      <w:pPr>
        <w:pStyle w:val="4"/>
      </w:pPr>
      <w:r w:rsidRPr="00AD6400">
        <w:rPr>
          <w:rFonts w:hint="eastAsia"/>
        </w:rPr>
        <w:t>页面名称</w:t>
      </w:r>
    </w:p>
    <w:p w14:paraId="11F5D34A" w14:textId="17D87B10" w:rsidR="003D7674" w:rsidRPr="00DA0469" w:rsidRDefault="003D7674" w:rsidP="003D7674">
      <w:pPr>
        <w:rPr>
          <w:rFonts w:asciiTheme="minorEastAsia" w:eastAsiaTheme="minorEastAsia" w:hAnsiTheme="minorEastAsia"/>
        </w:rPr>
      </w:pPr>
      <w:r w:rsidRPr="00DA0469">
        <w:rPr>
          <w:rFonts w:asciiTheme="minorEastAsia" w:eastAsiaTheme="minorEastAsia" w:hAnsiTheme="minorEastAsia"/>
        </w:rPr>
        <w:t>F</w:t>
      </w:r>
      <w:r w:rsidRPr="00DA0469">
        <w:rPr>
          <w:rFonts w:asciiTheme="minorEastAsia" w:eastAsiaTheme="minorEastAsia" w:hAnsiTheme="minorEastAsia" w:hint="eastAsia"/>
        </w:rPr>
        <w:t>lows.aspx</w:t>
      </w:r>
    </w:p>
    <w:p w14:paraId="3A17F903" w14:textId="6CA7C26F" w:rsidR="00B5305A" w:rsidRDefault="00D27AE2" w:rsidP="004C35F0">
      <w:pPr>
        <w:pStyle w:val="4"/>
      </w:pPr>
      <w:r>
        <w:rPr>
          <w:rFonts w:hint="eastAsia"/>
        </w:rPr>
        <w:t>数据项说明</w:t>
      </w:r>
    </w:p>
    <w:p w14:paraId="32862AFE" w14:textId="770D28E5" w:rsidR="005F5095" w:rsidRPr="00B41658" w:rsidRDefault="00766316" w:rsidP="00316529">
      <w:pPr>
        <w:pStyle w:val="5"/>
      </w:pPr>
      <w:r w:rsidRPr="00B41658">
        <w:rPr>
          <w:rFonts w:hint="eastAsia"/>
        </w:rPr>
        <w:t>表名称</w:t>
      </w:r>
    </w:p>
    <w:p w14:paraId="3278E8D9" w14:textId="180AA015" w:rsidR="00766316" w:rsidRPr="00B41658" w:rsidRDefault="00766316" w:rsidP="00766316">
      <w:pPr>
        <w:rPr>
          <w:rFonts w:asciiTheme="minorEastAsia" w:eastAsiaTheme="minorEastAsia" w:hAnsiTheme="minorEastAsia"/>
          <w:szCs w:val="21"/>
        </w:rPr>
      </w:pPr>
      <w:r w:rsidRPr="00B41658">
        <w:rPr>
          <w:rFonts w:asciiTheme="minorEastAsia" w:eastAsiaTheme="minorEastAsia" w:hAnsiTheme="minorEastAsia"/>
          <w:szCs w:val="21"/>
        </w:rPr>
        <w:t>F</w:t>
      </w:r>
      <w:r w:rsidRPr="00B41658">
        <w:rPr>
          <w:rFonts w:asciiTheme="minorEastAsia" w:eastAsiaTheme="minorEastAsia" w:hAnsiTheme="minorEastAsia" w:hint="eastAsia"/>
          <w:szCs w:val="21"/>
        </w:rPr>
        <w:t>lows</w:t>
      </w:r>
    </w:p>
    <w:p w14:paraId="4EE6DA84" w14:textId="744B8546" w:rsidR="00766316" w:rsidRPr="00B41658" w:rsidRDefault="00766316" w:rsidP="00316529">
      <w:pPr>
        <w:pStyle w:val="5"/>
      </w:pPr>
      <w:r w:rsidRPr="00B41658">
        <w:rPr>
          <w:rFonts w:hint="eastAsia"/>
        </w:rPr>
        <w:t>字段说明</w:t>
      </w:r>
    </w:p>
    <w:p w14:paraId="3CFA02FE" w14:textId="2BFB21BA"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流程id（id</w:t>
      </w:r>
      <w:r w:rsidR="00C21112">
        <w:rPr>
          <w:rFonts w:asciiTheme="minorEastAsia" w:eastAsiaTheme="minorEastAsia" w:hAnsiTheme="minorEastAsia"/>
        </w:rPr>
        <w:t>）：系统自增字段</w:t>
      </w:r>
      <w:r w:rsidR="00C21112">
        <w:rPr>
          <w:rFonts w:asciiTheme="minorEastAsia" w:eastAsiaTheme="minorEastAsia" w:hAnsiTheme="minorEastAsia" w:hint="eastAsia"/>
        </w:rPr>
        <w:t>，只做显示，用户不能修改。</w:t>
      </w:r>
    </w:p>
    <w:p w14:paraId="5E518F0E"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流程名称（name）：不能为空，可为任意字符。</w:t>
      </w:r>
    </w:p>
    <w:p w14:paraId="79EA028B"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流程说明（remark）：可以为空，页面元素表现为多行输入的memo类型。</w:t>
      </w:r>
    </w:p>
    <w:p w14:paraId="2170955F" w14:textId="396502D4"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是否有效（invalid）：bit类型，0 表示无效、1 表示有效，默认值为 0</w:t>
      </w:r>
      <w:r w:rsidR="001C2B96">
        <w:rPr>
          <w:rFonts w:asciiTheme="minorEastAsia" w:eastAsiaTheme="minorEastAsia" w:hAnsiTheme="minorEastAsia"/>
        </w:rPr>
        <w:t>,</w:t>
      </w:r>
      <w:r w:rsidR="001C2B96">
        <w:rPr>
          <w:rFonts w:asciiTheme="minorEastAsia" w:eastAsiaTheme="minorEastAsia" w:hAnsiTheme="minorEastAsia" w:hint="eastAsia"/>
        </w:rPr>
        <w:t>页面中以</w:t>
      </w:r>
      <w:r w:rsidR="001C2B96">
        <w:rPr>
          <w:rFonts w:asciiTheme="minorEastAsia" w:eastAsiaTheme="minorEastAsia" w:hAnsiTheme="minorEastAsia"/>
        </w:rPr>
        <w:t>CheckBox</w:t>
      </w:r>
      <w:r w:rsidR="001C2B96">
        <w:rPr>
          <w:rFonts w:asciiTheme="minorEastAsia" w:eastAsiaTheme="minorEastAsia" w:hAnsiTheme="minorEastAsia" w:hint="eastAsia"/>
        </w:rPr>
        <w:t>形式展</w:t>
      </w:r>
      <w:r w:rsidR="001C2B96">
        <w:rPr>
          <w:rFonts w:asciiTheme="minorEastAsia" w:eastAsiaTheme="minorEastAsia" w:hAnsiTheme="minorEastAsia" w:hint="eastAsia"/>
        </w:rPr>
        <w:lastRenderedPageBreak/>
        <w:t>示。</w:t>
      </w:r>
    </w:p>
    <w:p w14:paraId="771F0F30"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删除标志（deleted）：bit类型，内部字段，界面上不显示，0 表示未删除、1 表示已删除，默认值为0。</w:t>
      </w:r>
    </w:p>
    <w:p w14:paraId="7D968EAF"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创建时间（created_at）：datetime 类型，系统内部维护字段，只做显示，用户不能修改。</w:t>
      </w:r>
    </w:p>
    <w:p w14:paraId="13ECBF25"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创建用户（created_by）：int 类型，系统内部维护字段，foreign key references by users.id，系统内部维护字段，只做显示，用户不能修改。</w:t>
      </w:r>
    </w:p>
    <w:p w14:paraId="7C6DB3BF"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创建IP（created_ip）：字符类型, 系统内部维护字段，只做显示，用户不能修改。</w:t>
      </w:r>
    </w:p>
    <w:p w14:paraId="1795A744"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更新时间（updated_at）：datetime 类型，系统内部维护字段，只做显示，用户不能修改。</w:t>
      </w:r>
    </w:p>
    <w:p w14:paraId="633E9F5D" w14:textId="77777777"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更新用户（updated_by）：int 类型，系统内部维护字段，foreign key references by users.id，系统内部维护字段，只做显示，用户不能修改。</w:t>
      </w:r>
    </w:p>
    <w:p w14:paraId="74748D72" w14:textId="0AFA9310" w:rsidR="00F17318" w:rsidRPr="00506401"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记录更新IP（updated_ip）：字符类型, 系统内部维护字段，只做显示，用户不能修改。</w:t>
      </w:r>
    </w:p>
    <w:p w14:paraId="3CA4289E" w14:textId="4EE3431E" w:rsidR="00F17318" w:rsidRPr="000F6447" w:rsidRDefault="00F17318" w:rsidP="006B7EB9">
      <w:pPr>
        <w:pStyle w:val="a3"/>
        <w:numPr>
          <w:ilvl w:val="0"/>
          <w:numId w:val="13"/>
        </w:numPr>
        <w:ind w:firstLineChars="0"/>
        <w:rPr>
          <w:rFonts w:asciiTheme="minorEastAsia" w:eastAsiaTheme="minorEastAsia" w:hAnsiTheme="minorEastAsia"/>
        </w:rPr>
      </w:pPr>
      <w:r w:rsidRPr="00506401">
        <w:rPr>
          <w:rFonts w:asciiTheme="minorEastAsia" w:eastAsiaTheme="minorEastAsia" w:hAnsiTheme="minorEastAsia"/>
        </w:rPr>
        <w:t>应用系统ID（app_id）：int 类型，系统内部维护字段，foreign key references by apps.id，系统内部维护</w:t>
      </w:r>
    </w:p>
    <w:p w14:paraId="7ADB1CE6" w14:textId="1A3943D1" w:rsidR="00D27AE2" w:rsidRDefault="00D27AE2" w:rsidP="004C35F0">
      <w:pPr>
        <w:pStyle w:val="4"/>
      </w:pPr>
      <w:r>
        <w:rPr>
          <w:rFonts w:hint="eastAsia"/>
        </w:rPr>
        <w:t>页面控制</w:t>
      </w:r>
    </w:p>
    <w:p w14:paraId="0DEACF27" w14:textId="0E8028A1" w:rsidR="00181F6F" w:rsidRPr="00784CF8" w:rsidRDefault="0027068D" w:rsidP="006B7EB9">
      <w:pPr>
        <w:pStyle w:val="a3"/>
        <w:numPr>
          <w:ilvl w:val="0"/>
          <w:numId w:val="12"/>
        </w:numPr>
        <w:ind w:firstLineChars="0"/>
        <w:rPr>
          <w:rFonts w:asciiTheme="minorEastAsia" w:eastAsiaTheme="minorEastAsia" w:hAnsiTheme="minorEastAsia"/>
        </w:rPr>
      </w:pPr>
      <w:r>
        <w:rPr>
          <w:rFonts w:asciiTheme="minorEastAsia" w:eastAsiaTheme="minorEastAsia" w:hAnsiTheme="minorEastAsia" w:hint="eastAsia"/>
        </w:rPr>
        <w:t>通过点击菜单进入flows.aspx页面</w:t>
      </w:r>
      <w:r w:rsidR="00C90663">
        <w:rPr>
          <w:rFonts w:asciiTheme="minorEastAsia" w:eastAsiaTheme="minorEastAsia" w:hAnsiTheme="minorEastAsia" w:hint="eastAsia"/>
        </w:rPr>
        <w:t>，默认显示流程信息列表。</w:t>
      </w:r>
    </w:p>
    <w:p w14:paraId="0419B402" w14:textId="139CC998" w:rsidR="00181F6F" w:rsidRDefault="000A7BE1" w:rsidP="006B7EB9">
      <w:pPr>
        <w:pStyle w:val="a3"/>
        <w:numPr>
          <w:ilvl w:val="0"/>
          <w:numId w:val="12"/>
        </w:numPr>
        <w:ind w:firstLineChars="0"/>
        <w:rPr>
          <w:rFonts w:asciiTheme="minorEastAsia" w:eastAsiaTheme="minorEastAsia" w:hAnsiTheme="minorEastAsia"/>
        </w:rPr>
      </w:pPr>
      <w:r>
        <w:rPr>
          <w:rFonts w:asciiTheme="minorEastAsia" w:eastAsiaTheme="minorEastAsia" w:hAnsiTheme="minorEastAsia" w:hint="eastAsia"/>
        </w:rPr>
        <w:t>流程信息列表中显示的列为：</w:t>
      </w:r>
    </w:p>
    <w:p w14:paraId="00EE8BC3" w14:textId="0EEAB328" w:rsidR="000A7BE1" w:rsidRDefault="000A7BE1" w:rsidP="000A7BE1">
      <w:pPr>
        <w:pStyle w:val="a3"/>
        <w:ind w:left="420" w:firstLineChars="0" w:firstLine="0"/>
        <w:rPr>
          <w:rFonts w:asciiTheme="minorEastAsia" w:eastAsiaTheme="minorEastAsia" w:hAnsiTheme="minorEastAsia"/>
        </w:rPr>
      </w:pPr>
      <w:r>
        <w:rPr>
          <w:rFonts w:asciiTheme="minorEastAsia" w:eastAsiaTheme="minorEastAsia" w:hAnsiTheme="minorEastAsia" w:hint="eastAsia"/>
        </w:rPr>
        <w:t>流程ID，流程名称，是否有效，创建时间，创建用户，创建IP，更新时间，更新用户，更新IP，详情，编辑，删除，流程节点设置。</w:t>
      </w:r>
    </w:p>
    <w:p w14:paraId="46BE53A3" w14:textId="11E4F48E" w:rsidR="005D2EB3" w:rsidRPr="005D2EB3" w:rsidRDefault="005D2EB3" w:rsidP="006B7EB9">
      <w:pPr>
        <w:pStyle w:val="a3"/>
        <w:numPr>
          <w:ilvl w:val="0"/>
          <w:numId w:val="12"/>
        </w:numPr>
        <w:ind w:firstLineChars="0"/>
        <w:rPr>
          <w:rFonts w:asciiTheme="minorEastAsia" w:eastAsiaTheme="minorEastAsia" w:hAnsiTheme="minorEastAsia"/>
        </w:rPr>
      </w:pPr>
      <w:r>
        <w:rPr>
          <w:rFonts w:asciiTheme="minorEastAsia" w:eastAsiaTheme="minorEastAsia" w:hAnsiTheme="minorEastAsia" w:hint="eastAsia"/>
        </w:rPr>
        <w:t>数据新增时序图</w:t>
      </w:r>
    </w:p>
    <w:p w14:paraId="7990232D" w14:textId="29A27D6B" w:rsidR="0040597B" w:rsidRDefault="003E71C1" w:rsidP="0040597B">
      <w:pPr>
        <w:jc w:val="center"/>
      </w:pPr>
      <w:r w:rsidRPr="005213E6">
        <w:rPr>
          <w:rFonts w:asciiTheme="minorEastAsia" w:eastAsiaTheme="minorEastAsia" w:hAnsiTheme="minorEastAsia"/>
        </w:rPr>
        <w:object w:dxaOrig="8183" w:dyaOrig="8042" w14:anchorId="34D8E091">
          <v:shape id="_x0000_i1029" type="#_x0000_t75" style="width:409.5pt;height:402pt" o:ole="">
            <v:imagedata r:id="rId19" o:title=""/>
          </v:shape>
          <o:OLEObject Type="Embed" ProgID="Visio.Drawing.11" ShapeID="_x0000_i1029" DrawAspect="Content" ObjectID="_1435047497" r:id="rId20"/>
        </w:object>
      </w:r>
    </w:p>
    <w:p w14:paraId="50D88CB1" w14:textId="403AC4C3" w:rsidR="0040597B" w:rsidRPr="0040597B" w:rsidRDefault="0040597B" w:rsidP="0040597B">
      <w:pPr>
        <w:jc w:val="center"/>
      </w:pPr>
      <w:r>
        <w:rPr>
          <w:rFonts w:hint="eastAsia"/>
        </w:rPr>
        <w:t>（流程基本信息维护</w:t>
      </w:r>
      <w:r>
        <w:rPr>
          <w:rFonts w:hint="eastAsia"/>
        </w:rPr>
        <w:t>_</w:t>
      </w:r>
      <w:r>
        <w:rPr>
          <w:rFonts w:hint="eastAsia"/>
        </w:rPr>
        <w:t>新增时序图）</w:t>
      </w:r>
    </w:p>
    <w:p w14:paraId="14C6E160" w14:textId="1A7FE395" w:rsidR="00C20963" w:rsidRDefault="00C20963" w:rsidP="00C20963">
      <w:pPr>
        <w:pStyle w:val="3"/>
      </w:pPr>
      <w:r>
        <w:rPr>
          <w:rFonts w:hint="eastAsia"/>
        </w:rPr>
        <w:t>流程步骤信息维护</w:t>
      </w:r>
    </w:p>
    <w:p w14:paraId="374A9888" w14:textId="48639B91" w:rsidR="00C20963" w:rsidRPr="004C35F0" w:rsidRDefault="00A306E8" w:rsidP="004C35F0">
      <w:pPr>
        <w:pStyle w:val="4"/>
      </w:pPr>
      <w:r w:rsidRPr="004C35F0">
        <w:rPr>
          <w:rFonts w:hint="eastAsia"/>
        </w:rPr>
        <w:t>页面名称</w:t>
      </w:r>
    </w:p>
    <w:p w14:paraId="6897D7E1" w14:textId="44E34DF5" w:rsidR="002860B2" w:rsidRPr="00A830E9" w:rsidRDefault="002860B2" w:rsidP="002860B2">
      <w:pPr>
        <w:rPr>
          <w:rFonts w:asciiTheme="minorEastAsia" w:eastAsiaTheme="minorEastAsia" w:hAnsiTheme="minorEastAsia"/>
        </w:rPr>
      </w:pPr>
      <w:r w:rsidRPr="00A830E9">
        <w:rPr>
          <w:rFonts w:asciiTheme="minorEastAsia" w:eastAsiaTheme="minorEastAsia" w:hAnsiTheme="minorEastAsia"/>
        </w:rPr>
        <w:t>S</w:t>
      </w:r>
      <w:r w:rsidRPr="00A830E9">
        <w:rPr>
          <w:rFonts w:asciiTheme="minorEastAsia" w:eastAsiaTheme="minorEastAsia" w:hAnsiTheme="minorEastAsia" w:hint="eastAsia"/>
        </w:rPr>
        <w:t>teps.aspx</w:t>
      </w:r>
    </w:p>
    <w:p w14:paraId="3053F5B9" w14:textId="4525E5AB" w:rsidR="00A306E8" w:rsidRDefault="00A306E8" w:rsidP="004C35F0">
      <w:pPr>
        <w:pStyle w:val="4"/>
      </w:pPr>
      <w:r>
        <w:rPr>
          <w:rFonts w:hint="eastAsia"/>
        </w:rPr>
        <w:t>数据项说明</w:t>
      </w:r>
    </w:p>
    <w:p w14:paraId="5D5BBAEC" w14:textId="7D295182" w:rsidR="00B87BBA" w:rsidRPr="00316529" w:rsidRDefault="00B87BBA" w:rsidP="00316529">
      <w:pPr>
        <w:pStyle w:val="5"/>
      </w:pPr>
      <w:r w:rsidRPr="00316529">
        <w:rPr>
          <w:rFonts w:hint="eastAsia"/>
        </w:rPr>
        <w:t>表名称</w:t>
      </w:r>
    </w:p>
    <w:p w14:paraId="19D8D171" w14:textId="2DE7AD80" w:rsidR="00B87BBA" w:rsidRPr="00DD77E9" w:rsidRDefault="00B87BBA" w:rsidP="00B87BBA">
      <w:pPr>
        <w:rPr>
          <w:rFonts w:asciiTheme="minorEastAsia" w:eastAsiaTheme="minorEastAsia" w:hAnsiTheme="minorEastAsia"/>
        </w:rPr>
      </w:pPr>
      <w:r w:rsidRPr="00DD77E9">
        <w:rPr>
          <w:rFonts w:asciiTheme="minorEastAsia" w:eastAsiaTheme="minorEastAsia" w:hAnsiTheme="minorEastAsia" w:hint="eastAsia"/>
        </w:rPr>
        <w:t>steps</w:t>
      </w:r>
    </w:p>
    <w:p w14:paraId="3528D253" w14:textId="437A3B7F" w:rsidR="00B87BBA" w:rsidRDefault="00B87BBA" w:rsidP="00316529">
      <w:pPr>
        <w:pStyle w:val="5"/>
      </w:pPr>
      <w:r w:rsidRPr="00603241">
        <w:rPr>
          <w:rFonts w:hint="eastAsia"/>
        </w:rPr>
        <w:t>字段说明</w:t>
      </w:r>
    </w:p>
    <w:p w14:paraId="59F9C478" w14:textId="1EDD5840" w:rsidR="00603241" w:rsidRPr="006A3CAA" w:rsidRDefault="00B81B48" w:rsidP="006B7EB9">
      <w:pPr>
        <w:pStyle w:val="a3"/>
        <w:numPr>
          <w:ilvl w:val="0"/>
          <w:numId w:val="15"/>
        </w:numPr>
        <w:ind w:firstLineChars="0"/>
        <w:rPr>
          <w:rFonts w:asciiTheme="minorEastAsia" w:eastAsiaTheme="minorEastAsia" w:hAnsiTheme="minorEastAsia"/>
        </w:rPr>
      </w:pPr>
      <w:r w:rsidRPr="006A3CAA">
        <w:rPr>
          <w:rFonts w:asciiTheme="minorEastAsia" w:eastAsiaTheme="minorEastAsia" w:hAnsiTheme="minorEastAsia" w:hint="eastAsia"/>
        </w:rPr>
        <w:t>步骤编号（id）：系统自增字段，只做显示，用户不做修改。</w:t>
      </w:r>
    </w:p>
    <w:p w14:paraId="2C8F486C" w14:textId="256B04D2" w:rsidR="00B81B48" w:rsidRDefault="00B81B48" w:rsidP="006B7EB9">
      <w:pPr>
        <w:pStyle w:val="a3"/>
        <w:numPr>
          <w:ilvl w:val="0"/>
          <w:numId w:val="15"/>
        </w:numPr>
        <w:ind w:firstLineChars="0"/>
        <w:rPr>
          <w:rFonts w:asciiTheme="minorEastAsia" w:eastAsiaTheme="minorEastAsia" w:hAnsiTheme="minorEastAsia"/>
        </w:rPr>
      </w:pPr>
      <w:r w:rsidRPr="006A3CAA">
        <w:rPr>
          <w:rFonts w:asciiTheme="minorEastAsia" w:eastAsiaTheme="minorEastAsia" w:hAnsiTheme="minorEastAsia" w:hint="eastAsia"/>
        </w:rPr>
        <w:t>流程步骤名称（name）：</w:t>
      </w:r>
      <w:r w:rsidR="00CC5468" w:rsidRPr="006A3CAA">
        <w:rPr>
          <w:rFonts w:asciiTheme="minorEastAsia" w:eastAsiaTheme="minorEastAsia" w:hAnsiTheme="minorEastAsia" w:hint="eastAsia"/>
        </w:rPr>
        <w:t>长度不大于100的</w:t>
      </w:r>
      <w:r w:rsidR="00FF291D" w:rsidRPr="006A3CAA">
        <w:rPr>
          <w:rFonts w:asciiTheme="minorEastAsia" w:eastAsiaTheme="minorEastAsia" w:hAnsiTheme="minorEastAsia" w:hint="eastAsia"/>
        </w:rPr>
        <w:t>任意字符，不能为空。</w:t>
      </w:r>
    </w:p>
    <w:p w14:paraId="4531FB14" w14:textId="32380264" w:rsidR="00A57330" w:rsidRDefault="000E3C45"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lastRenderedPageBreak/>
        <w:t>步骤说明（remark）</w:t>
      </w:r>
      <w:r w:rsidR="0012254F">
        <w:rPr>
          <w:rFonts w:asciiTheme="minorEastAsia" w:eastAsiaTheme="minorEastAsia" w:hAnsiTheme="minorEastAsia" w:hint="eastAsia"/>
        </w:rPr>
        <w:t>：</w:t>
      </w:r>
      <w:r w:rsidR="0012254F" w:rsidRPr="00506401">
        <w:rPr>
          <w:rFonts w:asciiTheme="minorEastAsia" w:eastAsiaTheme="minorEastAsia" w:hAnsiTheme="minorEastAsia"/>
        </w:rPr>
        <w:t>可以为空，页面元素表现为多行输入的memo类型</w:t>
      </w:r>
      <w:r w:rsidR="0012254F">
        <w:rPr>
          <w:rFonts w:asciiTheme="minorEastAsia" w:eastAsiaTheme="minorEastAsia" w:hAnsiTheme="minorEastAsia" w:hint="eastAsia"/>
        </w:rPr>
        <w:t>， 长度不大于100</w:t>
      </w:r>
      <w:r w:rsidR="0012254F" w:rsidRPr="00506401">
        <w:rPr>
          <w:rFonts w:asciiTheme="minorEastAsia" w:eastAsiaTheme="minorEastAsia" w:hAnsiTheme="minorEastAsia"/>
        </w:rPr>
        <w:t>。</w:t>
      </w:r>
    </w:p>
    <w:p w14:paraId="37F5BB73" w14:textId="37C16D63" w:rsidR="00B757BE" w:rsidRDefault="005C25B5"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步骤类型（step_type_id）：</w:t>
      </w:r>
      <w:r w:rsidR="00FB4294">
        <w:rPr>
          <w:rFonts w:asciiTheme="minorEastAsia" w:eastAsiaTheme="minorEastAsia" w:hAnsiTheme="minorEastAsia" w:hint="eastAsia"/>
        </w:rPr>
        <w:t>从步骤类型代码表（flowstep_type）中获取。</w:t>
      </w:r>
    </w:p>
    <w:p w14:paraId="49D8775E" w14:textId="43AB7F5C" w:rsidR="009A5D1A" w:rsidRDefault="0068146D"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步骤重复次数（repeat_count）：</w:t>
      </w:r>
      <w:r w:rsidR="009A5D1A">
        <w:rPr>
          <w:rFonts w:asciiTheme="minorEastAsia" w:eastAsiaTheme="minorEastAsia" w:hAnsiTheme="minorEastAsia" w:hint="eastAsia"/>
        </w:rPr>
        <w:t>记录流程节点为并行状态的重复次数。</w:t>
      </w:r>
    </w:p>
    <w:p w14:paraId="2541C583" w14:textId="77777777" w:rsidR="009A5D1A" w:rsidRDefault="00B01E24" w:rsidP="006B7EB9">
      <w:pPr>
        <w:pStyle w:val="a3"/>
        <w:numPr>
          <w:ilvl w:val="1"/>
          <w:numId w:val="9"/>
        </w:numPr>
        <w:ind w:firstLineChars="0"/>
        <w:rPr>
          <w:rFonts w:asciiTheme="minorEastAsia" w:eastAsiaTheme="minorEastAsia" w:hAnsiTheme="minorEastAsia"/>
        </w:rPr>
      </w:pPr>
      <w:r>
        <w:rPr>
          <w:rFonts w:asciiTheme="minorEastAsia" w:eastAsiaTheme="minorEastAsia" w:hAnsiTheme="minorEastAsia" w:hint="eastAsia"/>
        </w:rPr>
        <w:t>只有当步骤类型为“并行”的时候，该数据项才</w:t>
      </w:r>
      <w:r w:rsidR="008B19DD">
        <w:rPr>
          <w:rFonts w:asciiTheme="minorEastAsia" w:eastAsiaTheme="minorEastAsia" w:hAnsiTheme="minorEastAsia" w:hint="eastAsia"/>
        </w:rPr>
        <w:t>有效（</w:t>
      </w:r>
      <w:r>
        <w:rPr>
          <w:rFonts w:asciiTheme="minorEastAsia" w:eastAsiaTheme="minorEastAsia" w:hAnsiTheme="minorEastAsia" w:hint="eastAsia"/>
        </w:rPr>
        <w:t>显示</w:t>
      </w:r>
      <w:r w:rsidR="008B19DD">
        <w:rPr>
          <w:rFonts w:asciiTheme="minorEastAsia" w:eastAsiaTheme="minorEastAsia" w:hAnsiTheme="minorEastAsia" w:hint="eastAsia"/>
        </w:rPr>
        <w:t>）</w:t>
      </w:r>
      <w:r>
        <w:rPr>
          <w:rFonts w:asciiTheme="minorEastAsia" w:eastAsiaTheme="minorEastAsia" w:hAnsiTheme="minorEastAsia" w:hint="eastAsia"/>
        </w:rPr>
        <w:t>。</w:t>
      </w:r>
    </w:p>
    <w:p w14:paraId="435F7197" w14:textId="67430B4E" w:rsidR="0068146D" w:rsidRDefault="008B19DD" w:rsidP="006B7EB9">
      <w:pPr>
        <w:pStyle w:val="a3"/>
        <w:numPr>
          <w:ilvl w:val="1"/>
          <w:numId w:val="9"/>
        </w:numPr>
        <w:ind w:firstLineChars="0"/>
        <w:rPr>
          <w:rFonts w:asciiTheme="minorEastAsia" w:eastAsiaTheme="minorEastAsia" w:hAnsiTheme="minorEastAsia"/>
        </w:rPr>
      </w:pPr>
      <w:r>
        <w:rPr>
          <w:rFonts w:asciiTheme="minorEastAsia" w:eastAsiaTheme="minorEastAsia" w:hAnsiTheme="minorEastAsia" w:hint="eastAsia"/>
        </w:rPr>
        <w:t>当步骤重复次数为有效状态的时候，为非空数据项。</w:t>
      </w:r>
    </w:p>
    <w:p w14:paraId="7163B6B4" w14:textId="6EA2DB80" w:rsidR="009A5D1A" w:rsidRDefault="009A5D1A"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是否有效（invalid）：</w:t>
      </w:r>
      <w:r w:rsidR="00812A2F" w:rsidRPr="00506401">
        <w:rPr>
          <w:rFonts w:asciiTheme="minorEastAsia" w:eastAsiaTheme="minorEastAsia" w:hAnsiTheme="minorEastAsia"/>
        </w:rPr>
        <w:t>bit类型，0 表示无效、1 表示有效，默认值为 0</w:t>
      </w:r>
      <w:r w:rsidR="00812A2F">
        <w:rPr>
          <w:rFonts w:asciiTheme="minorEastAsia" w:eastAsiaTheme="minorEastAsia" w:hAnsiTheme="minorEastAsia"/>
        </w:rPr>
        <w:t>,</w:t>
      </w:r>
      <w:r w:rsidR="00812A2F">
        <w:rPr>
          <w:rFonts w:asciiTheme="minorEastAsia" w:eastAsiaTheme="minorEastAsia" w:hAnsiTheme="minorEastAsia" w:hint="eastAsia"/>
        </w:rPr>
        <w:t>页面中以</w:t>
      </w:r>
      <w:r w:rsidR="00812A2F">
        <w:rPr>
          <w:rFonts w:asciiTheme="minorEastAsia" w:eastAsiaTheme="minorEastAsia" w:hAnsiTheme="minorEastAsia"/>
        </w:rPr>
        <w:t>CheckBox</w:t>
      </w:r>
      <w:r w:rsidR="00812A2F">
        <w:rPr>
          <w:rFonts w:asciiTheme="minorEastAsia" w:eastAsiaTheme="minorEastAsia" w:hAnsiTheme="minorEastAsia" w:hint="eastAsia"/>
        </w:rPr>
        <w:t>形式展示。</w:t>
      </w:r>
    </w:p>
    <w:p w14:paraId="22E5F18F" w14:textId="2F74BBFC" w:rsidR="00C23C0E" w:rsidRDefault="00C23C0E"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排序码（order_no）：</w:t>
      </w:r>
      <w:r w:rsidR="0049393C">
        <w:rPr>
          <w:rFonts w:asciiTheme="minorEastAsia" w:eastAsiaTheme="minorEastAsia" w:hAnsiTheme="minorEastAsia" w:hint="eastAsia"/>
        </w:rPr>
        <w:t>int类型，</w:t>
      </w:r>
      <w:r w:rsidR="0095068A">
        <w:rPr>
          <w:rFonts w:asciiTheme="minorEastAsia" w:eastAsiaTheme="minorEastAsia" w:hAnsiTheme="minorEastAsia" w:hint="eastAsia"/>
        </w:rPr>
        <w:t>维护</w:t>
      </w:r>
      <w:r w:rsidR="0049393C">
        <w:rPr>
          <w:rFonts w:asciiTheme="minorEastAsia" w:eastAsiaTheme="minorEastAsia" w:hAnsiTheme="minorEastAsia" w:hint="eastAsia"/>
        </w:rPr>
        <w:t>流程步骤的顺序。</w:t>
      </w:r>
    </w:p>
    <w:p w14:paraId="3C21DF5A" w14:textId="52641769" w:rsidR="00A26656" w:rsidRDefault="00A26656"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流程ID（flow_id）：</w:t>
      </w:r>
      <w:r w:rsidR="00BD3DBD">
        <w:rPr>
          <w:rFonts w:asciiTheme="minorEastAsia" w:eastAsiaTheme="minorEastAsia" w:hAnsiTheme="minorEastAsia" w:hint="eastAsia"/>
        </w:rPr>
        <w:t>int类型，foreign key references by flows.id,系统内部维护字段，不显示。</w:t>
      </w:r>
    </w:p>
    <w:p w14:paraId="082BD37B" w14:textId="29C41529" w:rsidR="0095068A" w:rsidRDefault="00E25E29" w:rsidP="006B7EB9">
      <w:pPr>
        <w:pStyle w:val="a3"/>
        <w:numPr>
          <w:ilvl w:val="0"/>
          <w:numId w:val="15"/>
        </w:numPr>
        <w:ind w:firstLineChars="0"/>
        <w:rPr>
          <w:rFonts w:asciiTheme="minorEastAsia" w:eastAsiaTheme="minorEastAsia" w:hAnsiTheme="minorEastAsia"/>
        </w:rPr>
      </w:pPr>
      <w:r>
        <w:rPr>
          <w:rFonts w:asciiTheme="minorEastAsia" w:eastAsiaTheme="minorEastAsia" w:hAnsiTheme="minorEastAsia" w:hint="eastAsia"/>
        </w:rPr>
        <w:t>记录删除标志（deleted）：</w:t>
      </w:r>
      <w:r w:rsidR="000777F0" w:rsidRPr="00506401">
        <w:rPr>
          <w:rFonts w:asciiTheme="minorEastAsia" w:eastAsiaTheme="minorEastAsia" w:hAnsiTheme="minorEastAsia"/>
        </w:rPr>
        <w:t>bit类型，内部字段，界面上不显示，0 表示未删除、1 表示已删除，默认值为0。</w:t>
      </w:r>
    </w:p>
    <w:p w14:paraId="28557817"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创建时间（created_at）：datetime 类型，系统内部维护字段，只做显示，用户不能修改。</w:t>
      </w:r>
    </w:p>
    <w:p w14:paraId="71ECCEEA"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创建用户（created_by）：int 类型，系统内部维护字段，foreign key references by users.id，系统内部维护字段，只做显示，用户不能修改。</w:t>
      </w:r>
    </w:p>
    <w:p w14:paraId="24CAC891"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创建IP（created_ip）：字符类型, 系统内部维护字段，只做显示，用户不能修改。</w:t>
      </w:r>
    </w:p>
    <w:p w14:paraId="127D2930"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更新时间（updated_at）：datetime 类型，系统内部维护字段，只做显示，用户不能修改。</w:t>
      </w:r>
    </w:p>
    <w:p w14:paraId="66A1C6FD"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更新用户（updated_by）：int 类型，系统内部维护字段，foreign key references by users.id，系统内部维护字段，只做显示，用户不能修改。</w:t>
      </w:r>
    </w:p>
    <w:p w14:paraId="675BCCB9" w14:textId="77777777" w:rsidR="0040016C" w:rsidRPr="00506401"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记录更新IP（updated_ip）：字符类型, 系统内部维护字段，只做显示，用户不能修改。</w:t>
      </w:r>
    </w:p>
    <w:p w14:paraId="33B0FFE3" w14:textId="6010EA5F" w:rsidR="0040016C" w:rsidRDefault="0040016C" w:rsidP="006B7EB9">
      <w:pPr>
        <w:pStyle w:val="a3"/>
        <w:numPr>
          <w:ilvl w:val="0"/>
          <w:numId w:val="15"/>
        </w:numPr>
        <w:ind w:firstLineChars="0"/>
        <w:rPr>
          <w:rFonts w:asciiTheme="minorEastAsia" w:eastAsiaTheme="minorEastAsia" w:hAnsiTheme="minorEastAsia"/>
        </w:rPr>
      </w:pPr>
      <w:r w:rsidRPr="00506401">
        <w:rPr>
          <w:rFonts w:asciiTheme="minorEastAsia" w:eastAsiaTheme="minorEastAsia" w:hAnsiTheme="minorEastAsia"/>
        </w:rPr>
        <w:t>应用系统ID（app_id）：int 类型，系统内部维护字段，foreign key references by apps.id，系统内部维护</w:t>
      </w:r>
      <w:r>
        <w:rPr>
          <w:rFonts w:asciiTheme="minorEastAsia" w:eastAsiaTheme="minorEastAsia" w:hAnsiTheme="minorEastAsia" w:hint="eastAsia"/>
        </w:rPr>
        <w:t>。</w:t>
      </w:r>
    </w:p>
    <w:p w14:paraId="3F1158B9" w14:textId="19BB18A5" w:rsidR="00B236BA" w:rsidRDefault="00B236BA" w:rsidP="00316529">
      <w:pPr>
        <w:pStyle w:val="5"/>
      </w:pPr>
      <w:r w:rsidRPr="00B236BA">
        <w:rPr>
          <w:rFonts w:hint="eastAsia"/>
        </w:rPr>
        <w:t>数据有效性验证</w:t>
      </w:r>
    </w:p>
    <w:p w14:paraId="4427A0B0" w14:textId="6F567660" w:rsidR="00422AF8" w:rsidRPr="00422AF8" w:rsidRDefault="00422AF8" w:rsidP="006B7EB9">
      <w:pPr>
        <w:pStyle w:val="a3"/>
        <w:numPr>
          <w:ilvl w:val="0"/>
          <w:numId w:val="17"/>
        </w:numPr>
        <w:ind w:firstLineChars="0"/>
        <w:rPr>
          <w:rFonts w:asciiTheme="minorEastAsia" w:eastAsiaTheme="minorEastAsia" w:hAnsiTheme="minorEastAsia"/>
        </w:rPr>
      </w:pPr>
      <w:r w:rsidRPr="00422AF8">
        <w:rPr>
          <w:rFonts w:asciiTheme="minorEastAsia" w:eastAsiaTheme="minorEastAsia" w:hAnsiTheme="minorEastAsia" w:hint="eastAsia"/>
        </w:rPr>
        <w:t>非空校验</w:t>
      </w:r>
    </w:p>
    <w:p w14:paraId="7ECB6182" w14:textId="388CE107" w:rsidR="00300247" w:rsidRPr="000C1FEF" w:rsidRDefault="000624B5" w:rsidP="006B7EB9">
      <w:pPr>
        <w:pStyle w:val="a3"/>
        <w:numPr>
          <w:ilvl w:val="0"/>
          <w:numId w:val="18"/>
        </w:numPr>
        <w:ind w:firstLineChars="0"/>
        <w:rPr>
          <w:rFonts w:asciiTheme="minorEastAsia" w:eastAsiaTheme="minorEastAsia" w:hAnsiTheme="minorEastAsia"/>
        </w:rPr>
      </w:pPr>
      <w:r w:rsidRPr="000C1FEF">
        <w:rPr>
          <w:rFonts w:asciiTheme="minorEastAsia" w:eastAsiaTheme="minorEastAsia" w:hAnsiTheme="minorEastAsia" w:hint="eastAsia"/>
        </w:rPr>
        <w:t>流程步骤名称（name）不能</w:t>
      </w:r>
      <w:r w:rsidR="00EE0D3F" w:rsidRPr="000C1FEF">
        <w:rPr>
          <w:rFonts w:asciiTheme="minorEastAsia" w:eastAsiaTheme="minorEastAsia" w:hAnsiTheme="minorEastAsia" w:hint="eastAsia"/>
        </w:rPr>
        <w:t>为空</w:t>
      </w:r>
      <w:r w:rsidRPr="000C1FEF">
        <w:rPr>
          <w:rFonts w:asciiTheme="minorEastAsia" w:eastAsiaTheme="minorEastAsia" w:hAnsiTheme="minorEastAsia" w:hint="eastAsia"/>
        </w:rPr>
        <w:t>。</w:t>
      </w:r>
    </w:p>
    <w:p w14:paraId="0BA0DECD" w14:textId="27A65971" w:rsidR="000624B5" w:rsidRDefault="00422AF8" w:rsidP="006B7EB9">
      <w:pPr>
        <w:pStyle w:val="a3"/>
        <w:numPr>
          <w:ilvl w:val="0"/>
          <w:numId w:val="17"/>
        </w:numPr>
        <w:ind w:firstLineChars="0"/>
        <w:rPr>
          <w:rFonts w:asciiTheme="minorEastAsia" w:eastAsiaTheme="minorEastAsia" w:hAnsiTheme="minorEastAsia"/>
        </w:rPr>
      </w:pPr>
      <w:r>
        <w:rPr>
          <w:rFonts w:asciiTheme="minorEastAsia" w:eastAsiaTheme="minorEastAsia" w:hAnsiTheme="minorEastAsia" w:hint="eastAsia"/>
        </w:rPr>
        <w:t>唯一性校验</w:t>
      </w:r>
    </w:p>
    <w:p w14:paraId="67EA3414" w14:textId="1EDCD8AE" w:rsidR="00422AF8" w:rsidRPr="00422AF8" w:rsidRDefault="00422AF8" w:rsidP="006B7EB9">
      <w:pPr>
        <w:pStyle w:val="a3"/>
        <w:numPr>
          <w:ilvl w:val="0"/>
          <w:numId w:val="19"/>
        </w:numPr>
        <w:ind w:firstLineChars="0"/>
        <w:rPr>
          <w:rFonts w:asciiTheme="minorEastAsia" w:eastAsiaTheme="minorEastAsia" w:hAnsiTheme="minorEastAsia"/>
        </w:rPr>
      </w:pPr>
      <w:r w:rsidRPr="000624B5">
        <w:rPr>
          <w:rFonts w:asciiTheme="minorEastAsia" w:eastAsiaTheme="minorEastAsia" w:hAnsiTheme="minorEastAsia" w:hint="eastAsia"/>
        </w:rPr>
        <w:t>同一流程（flow_id）流程步骤名称（name）不能重复。</w:t>
      </w:r>
    </w:p>
    <w:p w14:paraId="59E8B78C" w14:textId="6D79E3A7" w:rsidR="00A306E8" w:rsidRDefault="00A306E8" w:rsidP="004C35F0">
      <w:pPr>
        <w:pStyle w:val="4"/>
      </w:pPr>
      <w:r>
        <w:rPr>
          <w:rFonts w:hint="eastAsia"/>
        </w:rPr>
        <w:t>页面控制</w:t>
      </w:r>
    </w:p>
    <w:p w14:paraId="51115F60" w14:textId="1218FEEB" w:rsidR="00935EEF" w:rsidRDefault="000A5888" w:rsidP="00935EEF">
      <w:r>
        <w:rPr>
          <w:rFonts w:hint="eastAsia"/>
        </w:rPr>
        <w:t>新增流程步骤信息时序图</w:t>
      </w:r>
      <w:r w:rsidR="00C5549F">
        <w:rPr>
          <w:rFonts w:hint="eastAsia"/>
        </w:rPr>
        <w:t>如下</w:t>
      </w:r>
    </w:p>
    <w:p w14:paraId="1D972CB3" w14:textId="79C37D9A" w:rsidR="000A5888" w:rsidRPr="00935EEF" w:rsidRDefault="000A5888" w:rsidP="000A5888">
      <w:pPr>
        <w:jc w:val="center"/>
      </w:pPr>
      <w:r>
        <w:object w:dxaOrig="10417" w:dyaOrig="8893" w14:anchorId="57B7AA75">
          <v:shape id="_x0000_i1030" type="#_x0000_t75" style="width:486.75pt;height:415.5pt" o:ole="">
            <v:imagedata r:id="rId21" o:title=""/>
          </v:shape>
          <o:OLEObject Type="Embed" ProgID="Visio.Drawing.11" ShapeID="_x0000_i1030" DrawAspect="Content" ObjectID="_1435047498" r:id="rId22"/>
        </w:object>
      </w:r>
    </w:p>
    <w:p w14:paraId="598A605C" w14:textId="00C27E3F" w:rsidR="00C720C9" w:rsidRDefault="00C720C9" w:rsidP="00C720C9">
      <w:pPr>
        <w:pStyle w:val="3"/>
      </w:pPr>
      <w:r>
        <w:rPr>
          <w:rFonts w:hint="eastAsia"/>
        </w:rPr>
        <w:t>代码表显示</w:t>
      </w:r>
    </w:p>
    <w:p w14:paraId="4BD16BB8" w14:textId="71A6461B" w:rsidR="009C65E8" w:rsidRDefault="009C65E8" w:rsidP="004C35F0">
      <w:pPr>
        <w:pStyle w:val="4"/>
      </w:pPr>
      <w:r>
        <w:rPr>
          <w:rFonts w:hint="eastAsia"/>
        </w:rPr>
        <w:t>功能描述</w:t>
      </w:r>
    </w:p>
    <w:p w14:paraId="12DC68C8" w14:textId="49B2C1EB" w:rsidR="009C65E8" w:rsidRPr="009C65E8" w:rsidRDefault="009C65E8" w:rsidP="009C65E8">
      <w:r>
        <w:rPr>
          <w:rFonts w:hint="eastAsia"/>
        </w:rPr>
        <w:t>主要完成</w:t>
      </w:r>
      <w:r w:rsidR="00F95D4D">
        <w:rPr>
          <w:rFonts w:hint="eastAsia"/>
        </w:rPr>
        <w:t>在一个页面中，针对</w:t>
      </w:r>
      <w:r>
        <w:rPr>
          <w:rFonts w:hint="eastAsia"/>
        </w:rPr>
        <w:t>系统代码表</w:t>
      </w:r>
      <w:r w:rsidR="00701F21">
        <w:rPr>
          <w:rFonts w:hint="eastAsia"/>
        </w:rPr>
        <w:t>中枚举数据</w:t>
      </w:r>
      <w:r>
        <w:rPr>
          <w:rFonts w:hint="eastAsia"/>
        </w:rPr>
        <w:t>的</w:t>
      </w:r>
      <w:r w:rsidR="00430A7B">
        <w:rPr>
          <w:rFonts w:hint="eastAsia"/>
        </w:rPr>
        <w:t>只读</w:t>
      </w:r>
      <w:r>
        <w:rPr>
          <w:rFonts w:hint="eastAsia"/>
        </w:rPr>
        <w:t>显示。</w:t>
      </w:r>
    </w:p>
    <w:p w14:paraId="4071F766" w14:textId="298B3D56" w:rsidR="00C720C9" w:rsidRDefault="00C720C9" w:rsidP="004C35F0">
      <w:pPr>
        <w:pStyle w:val="4"/>
      </w:pPr>
      <w:r>
        <w:rPr>
          <w:rFonts w:hint="eastAsia"/>
        </w:rPr>
        <w:t>页面名称</w:t>
      </w:r>
    </w:p>
    <w:p w14:paraId="37947DCA" w14:textId="7DD8C546" w:rsidR="00EA1DFA" w:rsidRPr="00557FBB" w:rsidRDefault="00EA1DFA" w:rsidP="00EA1DFA">
      <w:pPr>
        <w:rPr>
          <w:rFonts w:asciiTheme="minorEastAsia" w:eastAsiaTheme="minorEastAsia" w:hAnsiTheme="minorEastAsia"/>
        </w:rPr>
      </w:pPr>
      <w:r w:rsidRPr="00557FBB">
        <w:rPr>
          <w:rFonts w:asciiTheme="minorEastAsia" w:eastAsiaTheme="minorEastAsia" w:hAnsiTheme="minorEastAsia" w:hint="eastAsia"/>
        </w:rPr>
        <w:t>codes.aspx</w:t>
      </w:r>
    </w:p>
    <w:p w14:paraId="5DBCC6E9" w14:textId="4541A1D9" w:rsidR="00C720C9" w:rsidRDefault="00C720C9" w:rsidP="004C35F0">
      <w:pPr>
        <w:pStyle w:val="4"/>
      </w:pPr>
      <w:r>
        <w:rPr>
          <w:rFonts w:hint="eastAsia"/>
        </w:rPr>
        <w:t>数据项说明</w:t>
      </w:r>
    </w:p>
    <w:p w14:paraId="23271D39" w14:textId="79455044" w:rsidR="005A4678" w:rsidRDefault="00697783" w:rsidP="00316529">
      <w:pPr>
        <w:pStyle w:val="5"/>
      </w:pPr>
      <w:r>
        <w:rPr>
          <w:rFonts w:hint="eastAsia"/>
        </w:rPr>
        <w:t>流程步骤代码表</w:t>
      </w:r>
    </w:p>
    <w:p w14:paraId="732529F9" w14:textId="63F0186E" w:rsidR="00697783" w:rsidRDefault="00697783" w:rsidP="006B7EB9">
      <w:pPr>
        <w:pStyle w:val="a3"/>
        <w:numPr>
          <w:ilvl w:val="0"/>
          <w:numId w:val="9"/>
        </w:numPr>
        <w:ind w:firstLineChars="0"/>
      </w:pPr>
      <w:r>
        <w:rPr>
          <w:rFonts w:hint="eastAsia"/>
        </w:rPr>
        <w:t>表名称</w:t>
      </w:r>
    </w:p>
    <w:p w14:paraId="320A9479" w14:textId="73C83D99" w:rsidR="00697783" w:rsidRDefault="00697783" w:rsidP="005A4678">
      <w:r>
        <w:rPr>
          <w:rFonts w:hint="eastAsia"/>
        </w:rPr>
        <w:t>step_action</w:t>
      </w:r>
    </w:p>
    <w:p w14:paraId="0CE62BED" w14:textId="7B9E61D0" w:rsidR="00697783" w:rsidRDefault="00667E7C" w:rsidP="006B7EB9">
      <w:pPr>
        <w:pStyle w:val="a3"/>
        <w:numPr>
          <w:ilvl w:val="0"/>
          <w:numId w:val="9"/>
        </w:numPr>
        <w:ind w:firstLineChars="0"/>
      </w:pPr>
      <w:r>
        <w:rPr>
          <w:rFonts w:hint="eastAsia"/>
        </w:rPr>
        <w:lastRenderedPageBreak/>
        <w:t>页面字段显示</w:t>
      </w:r>
    </w:p>
    <w:tbl>
      <w:tblPr>
        <w:tblStyle w:val="ab"/>
        <w:tblW w:w="0" w:type="auto"/>
        <w:tblLook w:val="04A0" w:firstRow="1" w:lastRow="0" w:firstColumn="1" w:lastColumn="0" w:noHBand="0" w:noVBand="1"/>
      </w:tblPr>
      <w:tblGrid>
        <w:gridCol w:w="1953"/>
        <w:gridCol w:w="2004"/>
        <w:gridCol w:w="2001"/>
        <w:gridCol w:w="2002"/>
        <w:gridCol w:w="2002"/>
      </w:tblGrid>
      <w:tr w:rsidR="00667E7C" w:rsidRPr="00667E7C" w14:paraId="70E34C9B" w14:textId="77777777" w:rsidTr="00ED4567">
        <w:tc>
          <w:tcPr>
            <w:tcW w:w="1953" w:type="dxa"/>
          </w:tcPr>
          <w:p w14:paraId="39B4CC9A" w14:textId="4473AEC6" w:rsidR="00667E7C" w:rsidRPr="00ED4567" w:rsidRDefault="00667E7C" w:rsidP="00667E7C">
            <w:pPr>
              <w:jc w:val="center"/>
              <w:rPr>
                <w:rFonts w:asciiTheme="minorEastAsia" w:eastAsiaTheme="minorEastAsia" w:hAnsiTheme="minorEastAsia"/>
                <w:b/>
              </w:rPr>
            </w:pPr>
            <w:r w:rsidRPr="00ED4567">
              <w:rPr>
                <w:rFonts w:asciiTheme="minorEastAsia" w:eastAsiaTheme="minorEastAsia" w:hAnsiTheme="minorEastAsia" w:hint="eastAsia"/>
                <w:b/>
              </w:rPr>
              <w:t>显示名称</w:t>
            </w:r>
          </w:p>
        </w:tc>
        <w:tc>
          <w:tcPr>
            <w:tcW w:w="2004" w:type="dxa"/>
          </w:tcPr>
          <w:p w14:paraId="0084879F" w14:textId="5E7A1D42"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处理结果</w:t>
            </w:r>
            <w:r>
              <w:rPr>
                <w:rFonts w:asciiTheme="minorEastAsia" w:eastAsiaTheme="minorEastAsia" w:hAnsiTheme="minorEastAsia" w:hint="eastAsia"/>
              </w:rPr>
              <w:t>编号</w:t>
            </w:r>
          </w:p>
        </w:tc>
        <w:tc>
          <w:tcPr>
            <w:tcW w:w="2001" w:type="dxa"/>
          </w:tcPr>
          <w:p w14:paraId="77538CEA" w14:textId="6022A925"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处理结果名称</w:t>
            </w:r>
          </w:p>
        </w:tc>
        <w:tc>
          <w:tcPr>
            <w:tcW w:w="2002" w:type="dxa"/>
          </w:tcPr>
          <w:p w14:paraId="5B51E904" w14:textId="2CBFD5F9"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备注</w:t>
            </w:r>
          </w:p>
        </w:tc>
        <w:tc>
          <w:tcPr>
            <w:tcW w:w="2002" w:type="dxa"/>
          </w:tcPr>
          <w:p w14:paraId="706514FE" w14:textId="1EA55D52"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排序码</w:t>
            </w:r>
          </w:p>
        </w:tc>
      </w:tr>
      <w:tr w:rsidR="00667E7C" w:rsidRPr="00667E7C" w14:paraId="0821A0FB" w14:textId="77777777" w:rsidTr="00ED4567">
        <w:tc>
          <w:tcPr>
            <w:tcW w:w="1953" w:type="dxa"/>
          </w:tcPr>
          <w:p w14:paraId="4619622E" w14:textId="42DAB845" w:rsidR="00667E7C" w:rsidRPr="00ED4567" w:rsidRDefault="00667E7C" w:rsidP="00667E7C">
            <w:pPr>
              <w:jc w:val="center"/>
              <w:rPr>
                <w:rFonts w:asciiTheme="minorEastAsia" w:eastAsiaTheme="minorEastAsia" w:hAnsiTheme="minorEastAsia"/>
                <w:b/>
              </w:rPr>
            </w:pPr>
            <w:r w:rsidRPr="00ED4567">
              <w:rPr>
                <w:rFonts w:asciiTheme="minorEastAsia" w:eastAsiaTheme="minorEastAsia" w:hAnsiTheme="minorEastAsia" w:hint="eastAsia"/>
                <w:b/>
              </w:rPr>
              <w:t>对应字段</w:t>
            </w:r>
          </w:p>
        </w:tc>
        <w:tc>
          <w:tcPr>
            <w:tcW w:w="2004" w:type="dxa"/>
          </w:tcPr>
          <w:p w14:paraId="5AFECB92" w14:textId="5BDC17BD"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id</w:t>
            </w:r>
          </w:p>
        </w:tc>
        <w:tc>
          <w:tcPr>
            <w:tcW w:w="2001" w:type="dxa"/>
          </w:tcPr>
          <w:p w14:paraId="7BD48437" w14:textId="2587A459"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name</w:t>
            </w:r>
          </w:p>
        </w:tc>
        <w:tc>
          <w:tcPr>
            <w:tcW w:w="2002" w:type="dxa"/>
          </w:tcPr>
          <w:p w14:paraId="22E12C91" w14:textId="5FB8B961"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remark</w:t>
            </w:r>
          </w:p>
        </w:tc>
        <w:tc>
          <w:tcPr>
            <w:tcW w:w="2002" w:type="dxa"/>
          </w:tcPr>
          <w:p w14:paraId="33777072" w14:textId="4CACB047" w:rsidR="00667E7C" w:rsidRPr="00667E7C" w:rsidRDefault="00667E7C" w:rsidP="00667E7C">
            <w:pPr>
              <w:jc w:val="center"/>
              <w:rPr>
                <w:rFonts w:asciiTheme="minorEastAsia" w:eastAsiaTheme="minorEastAsia" w:hAnsiTheme="minorEastAsia"/>
              </w:rPr>
            </w:pPr>
            <w:r w:rsidRPr="00667E7C">
              <w:rPr>
                <w:rFonts w:asciiTheme="minorEastAsia" w:eastAsiaTheme="minorEastAsia" w:hAnsiTheme="minorEastAsia" w:hint="eastAsia"/>
              </w:rPr>
              <w:t>order_no</w:t>
            </w:r>
          </w:p>
        </w:tc>
      </w:tr>
    </w:tbl>
    <w:p w14:paraId="7B409A30" w14:textId="77777777" w:rsidR="00697783" w:rsidRPr="005A4678" w:rsidRDefault="00697783" w:rsidP="005A4678"/>
    <w:p w14:paraId="6F4DA95E" w14:textId="2ED1155A" w:rsidR="00C720C9" w:rsidRDefault="00667E7C" w:rsidP="00316529">
      <w:pPr>
        <w:pStyle w:val="5"/>
      </w:pPr>
      <w:r>
        <w:rPr>
          <w:rFonts w:hint="eastAsia"/>
        </w:rPr>
        <w:t>流程处理结果代码表</w:t>
      </w:r>
    </w:p>
    <w:p w14:paraId="262CED6C" w14:textId="36F83534" w:rsidR="00667E7C" w:rsidRDefault="00667E7C" w:rsidP="006B7EB9">
      <w:pPr>
        <w:pStyle w:val="a3"/>
        <w:numPr>
          <w:ilvl w:val="0"/>
          <w:numId w:val="9"/>
        </w:numPr>
        <w:ind w:firstLineChars="0"/>
      </w:pPr>
      <w:r>
        <w:rPr>
          <w:rFonts w:hint="eastAsia"/>
        </w:rPr>
        <w:t>表名称</w:t>
      </w:r>
    </w:p>
    <w:p w14:paraId="6B1DCDE6" w14:textId="6A1306AA" w:rsidR="00667E7C" w:rsidRPr="00EC6D5D" w:rsidRDefault="00667E7C" w:rsidP="00667E7C">
      <w:pPr>
        <w:rPr>
          <w:rFonts w:asciiTheme="minorEastAsia" w:eastAsiaTheme="minorEastAsia" w:hAnsiTheme="minorEastAsia"/>
        </w:rPr>
      </w:pPr>
      <w:r w:rsidRPr="00EC6D5D">
        <w:rPr>
          <w:rFonts w:asciiTheme="minorEastAsia" w:eastAsiaTheme="minorEastAsia" w:hAnsiTheme="minorEastAsia" w:hint="eastAsia"/>
        </w:rPr>
        <w:t>flowstep_type</w:t>
      </w:r>
    </w:p>
    <w:p w14:paraId="76F3A46F" w14:textId="60E9D9D2" w:rsidR="00667E7C" w:rsidRDefault="00667E7C" w:rsidP="006B7EB9">
      <w:pPr>
        <w:pStyle w:val="a3"/>
        <w:numPr>
          <w:ilvl w:val="0"/>
          <w:numId w:val="9"/>
        </w:numPr>
        <w:ind w:firstLineChars="0"/>
      </w:pPr>
      <w:r>
        <w:rPr>
          <w:rFonts w:hint="eastAsia"/>
        </w:rPr>
        <w:t>页面字段显示</w:t>
      </w:r>
    </w:p>
    <w:tbl>
      <w:tblPr>
        <w:tblStyle w:val="ab"/>
        <w:tblW w:w="0" w:type="auto"/>
        <w:tblLook w:val="04A0" w:firstRow="1" w:lastRow="0" w:firstColumn="1" w:lastColumn="0" w:noHBand="0" w:noVBand="1"/>
      </w:tblPr>
      <w:tblGrid>
        <w:gridCol w:w="1953"/>
        <w:gridCol w:w="2004"/>
        <w:gridCol w:w="2001"/>
        <w:gridCol w:w="2002"/>
        <w:gridCol w:w="2002"/>
      </w:tblGrid>
      <w:tr w:rsidR="00667E7C" w:rsidRPr="00667E7C" w14:paraId="0E4A822C" w14:textId="77777777" w:rsidTr="004A6C47">
        <w:tc>
          <w:tcPr>
            <w:tcW w:w="1953" w:type="dxa"/>
            <w:vAlign w:val="center"/>
          </w:tcPr>
          <w:p w14:paraId="18B75175" w14:textId="77777777" w:rsidR="00667E7C" w:rsidRPr="00ED4567" w:rsidRDefault="00667E7C" w:rsidP="004A6C47">
            <w:pPr>
              <w:jc w:val="center"/>
              <w:rPr>
                <w:rFonts w:asciiTheme="minorEastAsia" w:eastAsiaTheme="minorEastAsia" w:hAnsiTheme="minorEastAsia"/>
                <w:b/>
              </w:rPr>
            </w:pPr>
            <w:r w:rsidRPr="00ED4567">
              <w:rPr>
                <w:rFonts w:asciiTheme="minorEastAsia" w:eastAsiaTheme="minorEastAsia" w:hAnsiTheme="minorEastAsia" w:hint="eastAsia"/>
                <w:b/>
              </w:rPr>
              <w:t>显示名称</w:t>
            </w:r>
          </w:p>
        </w:tc>
        <w:tc>
          <w:tcPr>
            <w:tcW w:w="2004" w:type="dxa"/>
            <w:vAlign w:val="center"/>
          </w:tcPr>
          <w:p w14:paraId="4BBCB33F" w14:textId="3F067C6E" w:rsidR="00667E7C" w:rsidRPr="00667E7C" w:rsidRDefault="00667E7C" w:rsidP="004A6C47">
            <w:pPr>
              <w:jc w:val="center"/>
              <w:rPr>
                <w:rFonts w:asciiTheme="minorEastAsia" w:eastAsiaTheme="minorEastAsia" w:hAnsiTheme="minorEastAsia"/>
              </w:rPr>
            </w:pPr>
            <w:r>
              <w:rPr>
                <w:rFonts w:asciiTheme="minorEastAsia" w:eastAsiaTheme="minorEastAsia" w:hAnsiTheme="minorEastAsia" w:hint="eastAsia"/>
              </w:rPr>
              <w:t>步骤类型编号</w:t>
            </w:r>
          </w:p>
        </w:tc>
        <w:tc>
          <w:tcPr>
            <w:tcW w:w="2001" w:type="dxa"/>
            <w:vAlign w:val="center"/>
          </w:tcPr>
          <w:p w14:paraId="21354524" w14:textId="2EAB3B06" w:rsidR="00667E7C" w:rsidRPr="00667E7C" w:rsidRDefault="00667E7C" w:rsidP="004A6C47">
            <w:pPr>
              <w:jc w:val="center"/>
              <w:rPr>
                <w:rFonts w:asciiTheme="minorEastAsia" w:eastAsiaTheme="minorEastAsia" w:hAnsiTheme="minorEastAsia"/>
              </w:rPr>
            </w:pPr>
            <w:r>
              <w:rPr>
                <w:rFonts w:asciiTheme="minorEastAsia" w:eastAsiaTheme="minorEastAsia" w:hAnsiTheme="minorEastAsia" w:hint="eastAsia"/>
              </w:rPr>
              <w:t>步骤类型</w:t>
            </w:r>
            <w:r w:rsidRPr="00667E7C">
              <w:rPr>
                <w:rFonts w:asciiTheme="minorEastAsia" w:eastAsiaTheme="minorEastAsia" w:hAnsiTheme="minorEastAsia" w:hint="eastAsia"/>
              </w:rPr>
              <w:t>名称</w:t>
            </w:r>
          </w:p>
        </w:tc>
        <w:tc>
          <w:tcPr>
            <w:tcW w:w="2002" w:type="dxa"/>
            <w:vAlign w:val="center"/>
          </w:tcPr>
          <w:p w14:paraId="13AA33F9"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备注</w:t>
            </w:r>
          </w:p>
        </w:tc>
        <w:tc>
          <w:tcPr>
            <w:tcW w:w="2002" w:type="dxa"/>
            <w:vAlign w:val="center"/>
          </w:tcPr>
          <w:p w14:paraId="03988C49"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排序码</w:t>
            </w:r>
          </w:p>
        </w:tc>
      </w:tr>
      <w:tr w:rsidR="00667E7C" w:rsidRPr="00667E7C" w14:paraId="3DED7CB4" w14:textId="77777777" w:rsidTr="004A6C47">
        <w:tc>
          <w:tcPr>
            <w:tcW w:w="1953" w:type="dxa"/>
            <w:vAlign w:val="center"/>
          </w:tcPr>
          <w:p w14:paraId="5B70878F" w14:textId="77777777" w:rsidR="00667E7C" w:rsidRPr="00ED4567" w:rsidRDefault="00667E7C" w:rsidP="004A6C47">
            <w:pPr>
              <w:jc w:val="center"/>
              <w:rPr>
                <w:rFonts w:asciiTheme="minorEastAsia" w:eastAsiaTheme="minorEastAsia" w:hAnsiTheme="minorEastAsia"/>
                <w:b/>
              </w:rPr>
            </w:pPr>
            <w:r w:rsidRPr="00ED4567">
              <w:rPr>
                <w:rFonts w:asciiTheme="minorEastAsia" w:eastAsiaTheme="minorEastAsia" w:hAnsiTheme="minorEastAsia" w:hint="eastAsia"/>
                <w:b/>
              </w:rPr>
              <w:t>对应字段</w:t>
            </w:r>
          </w:p>
        </w:tc>
        <w:tc>
          <w:tcPr>
            <w:tcW w:w="2004" w:type="dxa"/>
            <w:vAlign w:val="center"/>
          </w:tcPr>
          <w:p w14:paraId="070D4DEC"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id</w:t>
            </w:r>
          </w:p>
        </w:tc>
        <w:tc>
          <w:tcPr>
            <w:tcW w:w="2001" w:type="dxa"/>
            <w:vAlign w:val="center"/>
          </w:tcPr>
          <w:p w14:paraId="24730976"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name</w:t>
            </w:r>
          </w:p>
        </w:tc>
        <w:tc>
          <w:tcPr>
            <w:tcW w:w="2002" w:type="dxa"/>
            <w:vAlign w:val="center"/>
          </w:tcPr>
          <w:p w14:paraId="6C3ECC94"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remark</w:t>
            </w:r>
          </w:p>
        </w:tc>
        <w:tc>
          <w:tcPr>
            <w:tcW w:w="2002" w:type="dxa"/>
            <w:vAlign w:val="center"/>
          </w:tcPr>
          <w:p w14:paraId="403B4C5E" w14:textId="77777777" w:rsidR="00667E7C" w:rsidRPr="00667E7C" w:rsidRDefault="00667E7C" w:rsidP="004A6C47">
            <w:pPr>
              <w:jc w:val="center"/>
              <w:rPr>
                <w:rFonts w:asciiTheme="minorEastAsia" w:eastAsiaTheme="minorEastAsia" w:hAnsiTheme="minorEastAsia"/>
              </w:rPr>
            </w:pPr>
            <w:r w:rsidRPr="00667E7C">
              <w:rPr>
                <w:rFonts w:asciiTheme="minorEastAsia" w:eastAsiaTheme="minorEastAsia" w:hAnsiTheme="minorEastAsia" w:hint="eastAsia"/>
              </w:rPr>
              <w:t>order_no</w:t>
            </w:r>
          </w:p>
        </w:tc>
      </w:tr>
    </w:tbl>
    <w:p w14:paraId="06562808" w14:textId="77777777" w:rsidR="00667E7C" w:rsidRPr="00667E7C" w:rsidRDefault="00667E7C" w:rsidP="00667E7C"/>
    <w:p w14:paraId="73C1C02A" w14:textId="7C6D3C40" w:rsidR="00C720C9" w:rsidRDefault="00C720C9" w:rsidP="004C35F0">
      <w:pPr>
        <w:pStyle w:val="4"/>
      </w:pPr>
      <w:r>
        <w:rPr>
          <w:rFonts w:hint="eastAsia"/>
        </w:rPr>
        <w:t>页面控制</w:t>
      </w:r>
    </w:p>
    <w:p w14:paraId="5AE7FDF5" w14:textId="03858312" w:rsidR="00E56315" w:rsidRPr="003506CF" w:rsidRDefault="003506CF" w:rsidP="006B7EB9">
      <w:pPr>
        <w:pStyle w:val="a3"/>
        <w:numPr>
          <w:ilvl w:val="0"/>
          <w:numId w:val="14"/>
        </w:numPr>
        <w:tabs>
          <w:tab w:val="left" w:pos="1665"/>
        </w:tabs>
        <w:ind w:firstLineChars="0"/>
        <w:rPr>
          <w:rFonts w:asciiTheme="minorEastAsia" w:eastAsiaTheme="minorEastAsia" w:hAnsiTheme="minorEastAsia"/>
        </w:rPr>
      </w:pPr>
      <w:r w:rsidRPr="003506CF">
        <w:rPr>
          <w:rFonts w:asciiTheme="minorEastAsia" w:eastAsiaTheme="minorEastAsia" w:hAnsiTheme="minorEastAsia" w:hint="eastAsia"/>
        </w:rPr>
        <w:t>点击菜单进入页面codes.aspx，在页面显示代码表信息，供系统用户查看。</w:t>
      </w:r>
    </w:p>
    <w:p w14:paraId="3401EE2E" w14:textId="07C62AA8" w:rsidR="003506CF" w:rsidRDefault="003506CF" w:rsidP="006B7EB9">
      <w:pPr>
        <w:pStyle w:val="a3"/>
        <w:numPr>
          <w:ilvl w:val="0"/>
          <w:numId w:val="14"/>
        </w:numPr>
        <w:tabs>
          <w:tab w:val="left" w:pos="1665"/>
        </w:tabs>
        <w:ind w:firstLineChars="0"/>
        <w:rPr>
          <w:rFonts w:asciiTheme="minorEastAsia" w:eastAsiaTheme="minorEastAsia" w:hAnsiTheme="minorEastAsia"/>
        </w:rPr>
      </w:pPr>
      <w:r w:rsidRPr="003506CF">
        <w:rPr>
          <w:rFonts w:asciiTheme="minorEastAsia" w:eastAsiaTheme="minorEastAsia" w:hAnsiTheme="minorEastAsia" w:hint="eastAsia"/>
        </w:rPr>
        <w:t>显示方式可以参考Redmin平台中枚举值显示页面</w:t>
      </w:r>
      <w:r w:rsidR="005564AD">
        <w:rPr>
          <w:rFonts w:asciiTheme="minorEastAsia" w:eastAsiaTheme="minorEastAsia" w:hAnsiTheme="minorEastAsia" w:hint="eastAsia"/>
        </w:rPr>
        <w:t>，如下图。</w:t>
      </w:r>
    </w:p>
    <w:p w14:paraId="451D26F2" w14:textId="48270FA1" w:rsidR="00F43988" w:rsidRDefault="00F43988" w:rsidP="00F43988">
      <w:pPr>
        <w:pStyle w:val="a3"/>
        <w:tabs>
          <w:tab w:val="left" w:pos="1665"/>
        </w:tabs>
        <w:ind w:left="420" w:firstLineChars="0" w:firstLine="0"/>
        <w:rPr>
          <w:rFonts w:asciiTheme="minorEastAsia" w:eastAsiaTheme="minorEastAsia" w:hAnsiTheme="minorEastAsia"/>
        </w:rPr>
      </w:pPr>
      <w:r>
        <w:rPr>
          <w:noProof/>
        </w:rPr>
        <w:drawing>
          <wp:inline distT="0" distB="0" distL="0" distR="0" wp14:anchorId="1D8F6670" wp14:editId="18D7E73E">
            <wp:extent cx="5486400" cy="3756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756025"/>
                    </a:xfrm>
                    <a:prstGeom prst="rect">
                      <a:avLst/>
                    </a:prstGeom>
                  </pic:spPr>
                </pic:pic>
              </a:graphicData>
            </a:graphic>
          </wp:inline>
        </w:drawing>
      </w:r>
    </w:p>
    <w:p w14:paraId="2DCEEC5F" w14:textId="39DDF835" w:rsidR="00F43988" w:rsidRDefault="00F43988" w:rsidP="00F43988">
      <w:pPr>
        <w:pStyle w:val="a3"/>
        <w:tabs>
          <w:tab w:val="left" w:pos="1665"/>
        </w:tabs>
        <w:ind w:left="420" w:firstLineChars="0" w:firstLine="0"/>
        <w:jc w:val="center"/>
        <w:rPr>
          <w:rFonts w:asciiTheme="minorEastAsia" w:eastAsiaTheme="minorEastAsia" w:hAnsiTheme="minorEastAsia"/>
          <w:color w:val="FF0000"/>
          <w:u w:val="single"/>
        </w:rPr>
      </w:pPr>
      <w:r w:rsidRPr="00F43988">
        <w:rPr>
          <w:rFonts w:asciiTheme="minorEastAsia" w:eastAsiaTheme="minorEastAsia" w:hAnsiTheme="minorEastAsia" w:hint="eastAsia"/>
          <w:color w:val="FF0000"/>
          <w:u w:val="single"/>
        </w:rPr>
        <w:t>(请忽略上图中的“新建枚举值”，“删除”等编辑链接)</w:t>
      </w:r>
    </w:p>
    <w:p w14:paraId="1387E33F" w14:textId="77777777" w:rsidR="00F43988" w:rsidRPr="00F43988" w:rsidRDefault="00F43988" w:rsidP="00F43988">
      <w:pPr>
        <w:pStyle w:val="a3"/>
        <w:tabs>
          <w:tab w:val="left" w:pos="1665"/>
        </w:tabs>
        <w:ind w:left="420" w:firstLineChars="0" w:firstLine="0"/>
        <w:rPr>
          <w:rFonts w:asciiTheme="minorEastAsia" w:eastAsiaTheme="minorEastAsia" w:hAnsiTheme="minorEastAsia"/>
          <w:color w:val="FF0000"/>
          <w:u w:val="single"/>
        </w:rPr>
      </w:pPr>
    </w:p>
    <w:sectPr w:rsidR="00F43988" w:rsidRPr="00F43988" w:rsidSect="00961810">
      <w:headerReference w:type="default" r:id="rId24"/>
      <w:footerReference w:type="default" r:id="rId25"/>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0DF181" w14:textId="77777777" w:rsidR="003A7683" w:rsidRDefault="003A7683" w:rsidP="005823EC">
      <w:pPr>
        <w:spacing w:after="0"/>
      </w:pPr>
      <w:r>
        <w:separator/>
      </w:r>
    </w:p>
  </w:endnote>
  <w:endnote w:type="continuationSeparator" w:id="0">
    <w:p w14:paraId="6A6F5260" w14:textId="77777777" w:rsidR="003A7683" w:rsidRDefault="003A7683"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B7294" w14:textId="77777777" w:rsidR="001334A8" w:rsidRDefault="001334A8"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EF7219" w:rsidRPr="00EF7219">
      <w:rPr>
        <w:rFonts w:asciiTheme="majorHAnsi" w:hAnsiTheme="majorHAnsi"/>
        <w:noProof/>
        <w:sz w:val="28"/>
        <w:szCs w:val="28"/>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F3D274" w14:textId="77777777" w:rsidR="003A7683" w:rsidRDefault="003A7683" w:rsidP="005823EC">
      <w:pPr>
        <w:spacing w:after="0"/>
      </w:pPr>
      <w:r>
        <w:separator/>
      </w:r>
    </w:p>
  </w:footnote>
  <w:footnote w:type="continuationSeparator" w:id="0">
    <w:p w14:paraId="3369BFDB" w14:textId="77777777" w:rsidR="003A7683" w:rsidRDefault="003A7683"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7A54B" w14:textId="77777777" w:rsidR="001334A8" w:rsidRPr="007068D7" w:rsidRDefault="001334A8" w:rsidP="007068D7">
    <w:pPr>
      <w:pBdr>
        <w:bottom w:val="single" w:sz="4" w:space="1" w:color="auto"/>
      </w:pBdr>
      <w:jc w:val="left"/>
    </w:pPr>
    <w:r>
      <w:rPr>
        <w:noProof/>
      </w:rPr>
      <w:drawing>
        <wp:inline distT="0" distB="0" distL="0" distR="0" wp14:anchorId="6B95117C" wp14:editId="50CCB549">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0E0F34"/>
    <w:multiLevelType w:val="hybridMultilevel"/>
    <w:tmpl w:val="E16A4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AAE4865"/>
    <w:multiLevelType w:val="hybridMultilevel"/>
    <w:tmpl w:val="FF120E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34079F6"/>
    <w:multiLevelType w:val="hybridMultilevel"/>
    <w:tmpl w:val="307C79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3F13F5"/>
    <w:multiLevelType w:val="hybridMultilevel"/>
    <w:tmpl w:val="C91A82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42164C7"/>
    <w:multiLevelType w:val="hybridMultilevel"/>
    <w:tmpl w:val="0620619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6F5619E"/>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4BAED3B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36F6FB2"/>
    <w:multiLevelType w:val="hybridMultilevel"/>
    <w:tmpl w:val="CB7496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7696148"/>
    <w:multiLevelType w:val="hybridMultilevel"/>
    <w:tmpl w:val="242ABF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50E59DC"/>
    <w:multiLevelType w:val="hybridMultilevel"/>
    <w:tmpl w:val="50E2650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5410F98"/>
    <w:multiLevelType w:val="hybridMultilevel"/>
    <w:tmpl w:val="1F80D2CE"/>
    <w:lvl w:ilvl="0" w:tplc="DC08D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4"/>
  </w:num>
  <w:num w:numId="4">
    <w:abstractNumId w:val="8"/>
  </w:num>
  <w:num w:numId="5">
    <w:abstractNumId w:val="13"/>
  </w:num>
  <w:num w:numId="6">
    <w:abstractNumId w:val="12"/>
  </w:num>
  <w:num w:numId="7">
    <w:abstractNumId w:val="11"/>
  </w:num>
  <w:num w:numId="8">
    <w:abstractNumId w:val="0"/>
  </w:num>
  <w:num w:numId="9">
    <w:abstractNumId w:val="15"/>
  </w:num>
  <w:num w:numId="10">
    <w:abstractNumId w:val="17"/>
  </w:num>
  <w:num w:numId="11">
    <w:abstractNumId w:val="14"/>
  </w:num>
  <w:num w:numId="12">
    <w:abstractNumId w:val="9"/>
  </w:num>
  <w:num w:numId="13">
    <w:abstractNumId w:val="5"/>
  </w:num>
  <w:num w:numId="14">
    <w:abstractNumId w:val="2"/>
  </w:num>
  <w:num w:numId="15">
    <w:abstractNumId w:val="1"/>
  </w:num>
  <w:num w:numId="16">
    <w:abstractNumId w:val="10"/>
  </w:num>
  <w:num w:numId="17">
    <w:abstractNumId w:val="6"/>
  </w:num>
  <w:num w:numId="18">
    <w:abstractNumId w:val="7"/>
  </w:num>
  <w:num w:numId="19">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45ABD"/>
    <w:rsid w:val="000535D7"/>
    <w:rsid w:val="00055AE2"/>
    <w:rsid w:val="000605D3"/>
    <w:rsid w:val="00060939"/>
    <w:rsid w:val="000612C7"/>
    <w:rsid w:val="000624B5"/>
    <w:rsid w:val="00070A4E"/>
    <w:rsid w:val="000719F5"/>
    <w:rsid w:val="00071AE3"/>
    <w:rsid w:val="00074E2A"/>
    <w:rsid w:val="000777F0"/>
    <w:rsid w:val="0008730F"/>
    <w:rsid w:val="00087B53"/>
    <w:rsid w:val="000920A1"/>
    <w:rsid w:val="000926EE"/>
    <w:rsid w:val="00094934"/>
    <w:rsid w:val="000A0E3D"/>
    <w:rsid w:val="000A161B"/>
    <w:rsid w:val="000A3635"/>
    <w:rsid w:val="000A470B"/>
    <w:rsid w:val="000A4751"/>
    <w:rsid w:val="000A5888"/>
    <w:rsid w:val="000A5B8D"/>
    <w:rsid w:val="000A7BE1"/>
    <w:rsid w:val="000B77EF"/>
    <w:rsid w:val="000C1BCA"/>
    <w:rsid w:val="000C1FEF"/>
    <w:rsid w:val="000C6DAD"/>
    <w:rsid w:val="000D0B73"/>
    <w:rsid w:val="000D4471"/>
    <w:rsid w:val="000E0594"/>
    <w:rsid w:val="000E3C45"/>
    <w:rsid w:val="000F0B62"/>
    <w:rsid w:val="000F629C"/>
    <w:rsid w:val="000F6447"/>
    <w:rsid w:val="000F7A1B"/>
    <w:rsid w:val="000F7F8F"/>
    <w:rsid w:val="001005E3"/>
    <w:rsid w:val="0010220D"/>
    <w:rsid w:val="00111003"/>
    <w:rsid w:val="00111D94"/>
    <w:rsid w:val="00116FEB"/>
    <w:rsid w:val="00117F42"/>
    <w:rsid w:val="0012254F"/>
    <w:rsid w:val="00122FA5"/>
    <w:rsid w:val="0012364E"/>
    <w:rsid w:val="001322F1"/>
    <w:rsid w:val="0013262C"/>
    <w:rsid w:val="001334A8"/>
    <w:rsid w:val="00134DD7"/>
    <w:rsid w:val="00137D10"/>
    <w:rsid w:val="001419D5"/>
    <w:rsid w:val="0014248E"/>
    <w:rsid w:val="00142E6B"/>
    <w:rsid w:val="00144C1B"/>
    <w:rsid w:val="00147181"/>
    <w:rsid w:val="001522C2"/>
    <w:rsid w:val="001525FD"/>
    <w:rsid w:val="0015578E"/>
    <w:rsid w:val="0017618B"/>
    <w:rsid w:val="00176CE2"/>
    <w:rsid w:val="00181F6F"/>
    <w:rsid w:val="001842AC"/>
    <w:rsid w:val="00187494"/>
    <w:rsid w:val="0019087D"/>
    <w:rsid w:val="001939F2"/>
    <w:rsid w:val="00193CD9"/>
    <w:rsid w:val="00194878"/>
    <w:rsid w:val="00196D24"/>
    <w:rsid w:val="001A15A2"/>
    <w:rsid w:val="001B2913"/>
    <w:rsid w:val="001B3465"/>
    <w:rsid w:val="001B73D6"/>
    <w:rsid w:val="001C2B96"/>
    <w:rsid w:val="001F1BF5"/>
    <w:rsid w:val="001F2B51"/>
    <w:rsid w:val="001F683E"/>
    <w:rsid w:val="00207DE7"/>
    <w:rsid w:val="00213EEA"/>
    <w:rsid w:val="00215492"/>
    <w:rsid w:val="0021588D"/>
    <w:rsid w:val="00217895"/>
    <w:rsid w:val="0022353A"/>
    <w:rsid w:val="002251B5"/>
    <w:rsid w:val="00244998"/>
    <w:rsid w:val="002459D6"/>
    <w:rsid w:val="00252B66"/>
    <w:rsid w:val="002540C9"/>
    <w:rsid w:val="00254C83"/>
    <w:rsid w:val="0025791E"/>
    <w:rsid w:val="00260428"/>
    <w:rsid w:val="00261B27"/>
    <w:rsid w:val="00265D8C"/>
    <w:rsid w:val="00266852"/>
    <w:rsid w:val="002676D7"/>
    <w:rsid w:val="0027068D"/>
    <w:rsid w:val="002710AB"/>
    <w:rsid w:val="00273590"/>
    <w:rsid w:val="00280423"/>
    <w:rsid w:val="00282B1A"/>
    <w:rsid w:val="002860B2"/>
    <w:rsid w:val="0029208B"/>
    <w:rsid w:val="002930A1"/>
    <w:rsid w:val="00293D3B"/>
    <w:rsid w:val="002A4C13"/>
    <w:rsid w:val="002B24CE"/>
    <w:rsid w:val="002B29F8"/>
    <w:rsid w:val="002B2DEA"/>
    <w:rsid w:val="002D705D"/>
    <w:rsid w:val="002E4BB7"/>
    <w:rsid w:val="00300247"/>
    <w:rsid w:val="00305177"/>
    <w:rsid w:val="00305B89"/>
    <w:rsid w:val="00311E90"/>
    <w:rsid w:val="00314E15"/>
    <w:rsid w:val="00316529"/>
    <w:rsid w:val="00320DB2"/>
    <w:rsid w:val="0032122B"/>
    <w:rsid w:val="00323B43"/>
    <w:rsid w:val="0032555A"/>
    <w:rsid w:val="003302C2"/>
    <w:rsid w:val="00334C73"/>
    <w:rsid w:val="00337AB4"/>
    <w:rsid w:val="00343C17"/>
    <w:rsid w:val="00344EEE"/>
    <w:rsid w:val="003465D2"/>
    <w:rsid w:val="003506CF"/>
    <w:rsid w:val="003765BE"/>
    <w:rsid w:val="00380362"/>
    <w:rsid w:val="00380C37"/>
    <w:rsid w:val="00386175"/>
    <w:rsid w:val="0038694A"/>
    <w:rsid w:val="00391521"/>
    <w:rsid w:val="00392716"/>
    <w:rsid w:val="00395E5D"/>
    <w:rsid w:val="003A5030"/>
    <w:rsid w:val="003A6B45"/>
    <w:rsid w:val="003A7683"/>
    <w:rsid w:val="003B177C"/>
    <w:rsid w:val="003B27C5"/>
    <w:rsid w:val="003B2F43"/>
    <w:rsid w:val="003B4E30"/>
    <w:rsid w:val="003C2C3A"/>
    <w:rsid w:val="003C7BB5"/>
    <w:rsid w:val="003D37D8"/>
    <w:rsid w:val="003D7674"/>
    <w:rsid w:val="003E046F"/>
    <w:rsid w:val="003E569C"/>
    <w:rsid w:val="003E71C1"/>
    <w:rsid w:val="0040016C"/>
    <w:rsid w:val="0040597B"/>
    <w:rsid w:val="00414450"/>
    <w:rsid w:val="004178EE"/>
    <w:rsid w:val="0042067F"/>
    <w:rsid w:val="00422AF8"/>
    <w:rsid w:val="00425391"/>
    <w:rsid w:val="00426774"/>
    <w:rsid w:val="00426E4E"/>
    <w:rsid w:val="00430A7B"/>
    <w:rsid w:val="00433949"/>
    <w:rsid w:val="004341BB"/>
    <w:rsid w:val="004358AB"/>
    <w:rsid w:val="0044217E"/>
    <w:rsid w:val="004505FB"/>
    <w:rsid w:val="004535DD"/>
    <w:rsid w:val="004758A6"/>
    <w:rsid w:val="00477097"/>
    <w:rsid w:val="0048524E"/>
    <w:rsid w:val="0048525D"/>
    <w:rsid w:val="004873EE"/>
    <w:rsid w:val="0049393C"/>
    <w:rsid w:val="00494A99"/>
    <w:rsid w:val="004A6120"/>
    <w:rsid w:val="004A7D0F"/>
    <w:rsid w:val="004B3223"/>
    <w:rsid w:val="004C35F0"/>
    <w:rsid w:val="004C4225"/>
    <w:rsid w:val="004D3D63"/>
    <w:rsid w:val="004E30DD"/>
    <w:rsid w:val="004E446E"/>
    <w:rsid w:val="004E7B27"/>
    <w:rsid w:val="004F0651"/>
    <w:rsid w:val="00503253"/>
    <w:rsid w:val="00505AEB"/>
    <w:rsid w:val="00506401"/>
    <w:rsid w:val="00507487"/>
    <w:rsid w:val="00507FA7"/>
    <w:rsid w:val="00512556"/>
    <w:rsid w:val="00513C90"/>
    <w:rsid w:val="005144AC"/>
    <w:rsid w:val="00515C53"/>
    <w:rsid w:val="00520120"/>
    <w:rsid w:val="005213E6"/>
    <w:rsid w:val="005219EE"/>
    <w:rsid w:val="0053204B"/>
    <w:rsid w:val="00532728"/>
    <w:rsid w:val="00532C5A"/>
    <w:rsid w:val="00537469"/>
    <w:rsid w:val="00547D23"/>
    <w:rsid w:val="005564AD"/>
    <w:rsid w:val="00557FBB"/>
    <w:rsid w:val="00566ED0"/>
    <w:rsid w:val="00567EF0"/>
    <w:rsid w:val="00570E13"/>
    <w:rsid w:val="00581DF9"/>
    <w:rsid w:val="005823EC"/>
    <w:rsid w:val="005862E2"/>
    <w:rsid w:val="00592E17"/>
    <w:rsid w:val="0059407F"/>
    <w:rsid w:val="00594B37"/>
    <w:rsid w:val="005A2F95"/>
    <w:rsid w:val="005A4678"/>
    <w:rsid w:val="005B1EE2"/>
    <w:rsid w:val="005C25B5"/>
    <w:rsid w:val="005C29D0"/>
    <w:rsid w:val="005D2EB3"/>
    <w:rsid w:val="005D3CB1"/>
    <w:rsid w:val="005D4BE3"/>
    <w:rsid w:val="005D5E80"/>
    <w:rsid w:val="005E0598"/>
    <w:rsid w:val="005E31E8"/>
    <w:rsid w:val="005E36B7"/>
    <w:rsid w:val="005E4EC3"/>
    <w:rsid w:val="005F4996"/>
    <w:rsid w:val="005F5095"/>
    <w:rsid w:val="005F5D7F"/>
    <w:rsid w:val="00603241"/>
    <w:rsid w:val="00611C38"/>
    <w:rsid w:val="006203AE"/>
    <w:rsid w:val="0062226A"/>
    <w:rsid w:val="0063171A"/>
    <w:rsid w:val="006507A2"/>
    <w:rsid w:val="00655314"/>
    <w:rsid w:val="00665640"/>
    <w:rsid w:val="00666DDC"/>
    <w:rsid w:val="00667E7C"/>
    <w:rsid w:val="00671754"/>
    <w:rsid w:val="00673201"/>
    <w:rsid w:val="00673C7E"/>
    <w:rsid w:val="00675281"/>
    <w:rsid w:val="0067682A"/>
    <w:rsid w:val="0068146D"/>
    <w:rsid w:val="006817AB"/>
    <w:rsid w:val="006845BB"/>
    <w:rsid w:val="00684752"/>
    <w:rsid w:val="00684DEE"/>
    <w:rsid w:val="006867C3"/>
    <w:rsid w:val="00691A4C"/>
    <w:rsid w:val="00692499"/>
    <w:rsid w:val="006936A1"/>
    <w:rsid w:val="006936A4"/>
    <w:rsid w:val="00694C66"/>
    <w:rsid w:val="0069564C"/>
    <w:rsid w:val="00697783"/>
    <w:rsid w:val="006A2FE1"/>
    <w:rsid w:val="006A3CAA"/>
    <w:rsid w:val="006A52EF"/>
    <w:rsid w:val="006A7E20"/>
    <w:rsid w:val="006B0E5A"/>
    <w:rsid w:val="006B661D"/>
    <w:rsid w:val="006B7E36"/>
    <w:rsid w:val="006B7EB9"/>
    <w:rsid w:val="006B7FDB"/>
    <w:rsid w:val="006D1D18"/>
    <w:rsid w:val="006D457D"/>
    <w:rsid w:val="006D57EF"/>
    <w:rsid w:val="006D718C"/>
    <w:rsid w:val="006E1A12"/>
    <w:rsid w:val="006E63D1"/>
    <w:rsid w:val="006E7D74"/>
    <w:rsid w:val="006F04F1"/>
    <w:rsid w:val="006F7064"/>
    <w:rsid w:val="006F7B1C"/>
    <w:rsid w:val="00700A28"/>
    <w:rsid w:val="00701F21"/>
    <w:rsid w:val="007022D0"/>
    <w:rsid w:val="00703262"/>
    <w:rsid w:val="007038AF"/>
    <w:rsid w:val="007068D7"/>
    <w:rsid w:val="00722941"/>
    <w:rsid w:val="00724181"/>
    <w:rsid w:val="007437F8"/>
    <w:rsid w:val="00745394"/>
    <w:rsid w:val="0075330A"/>
    <w:rsid w:val="00760D3F"/>
    <w:rsid w:val="00766316"/>
    <w:rsid w:val="00770CF2"/>
    <w:rsid w:val="007712A0"/>
    <w:rsid w:val="007763EE"/>
    <w:rsid w:val="00781781"/>
    <w:rsid w:val="00784CF8"/>
    <w:rsid w:val="00786B9B"/>
    <w:rsid w:val="007A56DC"/>
    <w:rsid w:val="007A7DCC"/>
    <w:rsid w:val="007B661F"/>
    <w:rsid w:val="007C36F1"/>
    <w:rsid w:val="007C3CA4"/>
    <w:rsid w:val="007C3FD2"/>
    <w:rsid w:val="007C4F29"/>
    <w:rsid w:val="007C7441"/>
    <w:rsid w:val="007C7909"/>
    <w:rsid w:val="007D1574"/>
    <w:rsid w:val="007D3671"/>
    <w:rsid w:val="007D6700"/>
    <w:rsid w:val="007D7B64"/>
    <w:rsid w:val="007E244D"/>
    <w:rsid w:val="007E4171"/>
    <w:rsid w:val="007F0704"/>
    <w:rsid w:val="007F29BE"/>
    <w:rsid w:val="007F64D6"/>
    <w:rsid w:val="007F6C9C"/>
    <w:rsid w:val="00802367"/>
    <w:rsid w:val="00806928"/>
    <w:rsid w:val="00812A2F"/>
    <w:rsid w:val="00821E56"/>
    <w:rsid w:val="00836A7A"/>
    <w:rsid w:val="00841FFF"/>
    <w:rsid w:val="008456B2"/>
    <w:rsid w:val="0085274B"/>
    <w:rsid w:val="0085385D"/>
    <w:rsid w:val="00861CBC"/>
    <w:rsid w:val="00862462"/>
    <w:rsid w:val="008668E9"/>
    <w:rsid w:val="008678AA"/>
    <w:rsid w:val="00875E1B"/>
    <w:rsid w:val="00882463"/>
    <w:rsid w:val="0088510E"/>
    <w:rsid w:val="00885C97"/>
    <w:rsid w:val="00893426"/>
    <w:rsid w:val="00894C19"/>
    <w:rsid w:val="00897FF1"/>
    <w:rsid w:val="008A548B"/>
    <w:rsid w:val="008B19DD"/>
    <w:rsid w:val="008B3095"/>
    <w:rsid w:val="008B4A8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35EEF"/>
    <w:rsid w:val="0094078D"/>
    <w:rsid w:val="00941A67"/>
    <w:rsid w:val="0094285D"/>
    <w:rsid w:val="00946091"/>
    <w:rsid w:val="009473E7"/>
    <w:rsid w:val="0094763A"/>
    <w:rsid w:val="0095068A"/>
    <w:rsid w:val="00950CD0"/>
    <w:rsid w:val="00960F2B"/>
    <w:rsid w:val="00961190"/>
    <w:rsid w:val="00961617"/>
    <w:rsid w:val="00961810"/>
    <w:rsid w:val="009654BF"/>
    <w:rsid w:val="0096593F"/>
    <w:rsid w:val="0096655B"/>
    <w:rsid w:val="00983B85"/>
    <w:rsid w:val="009864AD"/>
    <w:rsid w:val="009867DA"/>
    <w:rsid w:val="009A583A"/>
    <w:rsid w:val="009A5D1A"/>
    <w:rsid w:val="009B0864"/>
    <w:rsid w:val="009B167B"/>
    <w:rsid w:val="009B207A"/>
    <w:rsid w:val="009C0A9C"/>
    <w:rsid w:val="009C657E"/>
    <w:rsid w:val="009C65E8"/>
    <w:rsid w:val="009D0D51"/>
    <w:rsid w:val="009D6901"/>
    <w:rsid w:val="009E091C"/>
    <w:rsid w:val="009F1F7F"/>
    <w:rsid w:val="009F2707"/>
    <w:rsid w:val="009F2979"/>
    <w:rsid w:val="009F4B49"/>
    <w:rsid w:val="00A06139"/>
    <w:rsid w:val="00A074FC"/>
    <w:rsid w:val="00A12D22"/>
    <w:rsid w:val="00A1463C"/>
    <w:rsid w:val="00A15954"/>
    <w:rsid w:val="00A22D10"/>
    <w:rsid w:val="00A25016"/>
    <w:rsid w:val="00A26656"/>
    <w:rsid w:val="00A27788"/>
    <w:rsid w:val="00A306E8"/>
    <w:rsid w:val="00A43A55"/>
    <w:rsid w:val="00A537D7"/>
    <w:rsid w:val="00A56A7F"/>
    <w:rsid w:val="00A57330"/>
    <w:rsid w:val="00A616CD"/>
    <w:rsid w:val="00A6347F"/>
    <w:rsid w:val="00A6470D"/>
    <w:rsid w:val="00A651F4"/>
    <w:rsid w:val="00A65D56"/>
    <w:rsid w:val="00A66B65"/>
    <w:rsid w:val="00A830E9"/>
    <w:rsid w:val="00A851A1"/>
    <w:rsid w:val="00A85607"/>
    <w:rsid w:val="00A86A2D"/>
    <w:rsid w:val="00A872C1"/>
    <w:rsid w:val="00A93350"/>
    <w:rsid w:val="00AA3BD0"/>
    <w:rsid w:val="00AB2B1A"/>
    <w:rsid w:val="00AC3E09"/>
    <w:rsid w:val="00AC4741"/>
    <w:rsid w:val="00AC76D6"/>
    <w:rsid w:val="00AC7D38"/>
    <w:rsid w:val="00AD14D5"/>
    <w:rsid w:val="00AD2E85"/>
    <w:rsid w:val="00AD4B0A"/>
    <w:rsid w:val="00AD6400"/>
    <w:rsid w:val="00AD6B5D"/>
    <w:rsid w:val="00AE5911"/>
    <w:rsid w:val="00AE7AB8"/>
    <w:rsid w:val="00AF096F"/>
    <w:rsid w:val="00AF52C1"/>
    <w:rsid w:val="00B01E24"/>
    <w:rsid w:val="00B01FE4"/>
    <w:rsid w:val="00B02F5D"/>
    <w:rsid w:val="00B06705"/>
    <w:rsid w:val="00B07C7C"/>
    <w:rsid w:val="00B1388A"/>
    <w:rsid w:val="00B21B71"/>
    <w:rsid w:val="00B236BA"/>
    <w:rsid w:val="00B30B89"/>
    <w:rsid w:val="00B31140"/>
    <w:rsid w:val="00B33051"/>
    <w:rsid w:val="00B33D2E"/>
    <w:rsid w:val="00B37DE3"/>
    <w:rsid w:val="00B41658"/>
    <w:rsid w:val="00B47538"/>
    <w:rsid w:val="00B50D19"/>
    <w:rsid w:val="00B52CF7"/>
    <w:rsid w:val="00B5305A"/>
    <w:rsid w:val="00B535E2"/>
    <w:rsid w:val="00B636FD"/>
    <w:rsid w:val="00B7029A"/>
    <w:rsid w:val="00B757BE"/>
    <w:rsid w:val="00B77D1A"/>
    <w:rsid w:val="00B81B48"/>
    <w:rsid w:val="00B84479"/>
    <w:rsid w:val="00B87472"/>
    <w:rsid w:val="00B87BBA"/>
    <w:rsid w:val="00B904CB"/>
    <w:rsid w:val="00B9126E"/>
    <w:rsid w:val="00B92175"/>
    <w:rsid w:val="00B941B0"/>
    <w:rsid w:val="00BA6E3C"/>
    <w:rsid w:val="00BA7C19"/>
    <w:rsid w:val="00BC4AA3"/>
    <w:rsid w:val="00BC7143"/>
    <w:rsid w:val="00BD0A33"/>
    <w:rsid w:val="00BD0FF0"/>
    <w:rsid w:val="00BD2384"/>
    <w:rsid w:val="00BD3DBD"/>
    <w:rsid w:val="00BD71E0"/>
    <w:rsid w:val="00BE14D5"/>
    <w:rsid w:val="00BE4B47"/>
    <w:rsid w:val="00BF6C11"/>
    <w:rsid w:val="00C10B76"/>
    <w:rsid w:val="00C11404"/>
    <w:rsid w:val="00C172E5"/>
    <w:rsid w:val="00C20963"/>
    <w:rsid w:val="00C21112"/>
    <w:rsid w:val="00C230E5"/>
    <w:rsid w:val="00C23C0E"/>
    <w:rsid w:val="00C23F5D"/>
    <w:rsid w:val="00C2610F"/>
    <w:rsid w:val="00C327E6"/>
    <w:rsid w:val="00C3327A"/>
    <w:rsid w:val="00C33FEC"/>
    <w:rsid w:val="00C46AEA"/>
    <w:rsid w:val="00C5549F"/>
    <w:rsid w:val="00C55BD0"/>
    <w:rsid w:val="00C664D0"/>
    <w:rsid w:val="00C720C9"/>
    <w:rsid w:val="00C7274A"/>
    <w:rsid w:val="00C820CD"/>
    <w:rsid w:val="00C86A19"/>
    <w:rsid w:val="00C90663"/>
    <w:rsid w:val="00C97680"/>
    <w:rsid w:val="00CA3B61"/>
    <w:rsid w:val="00CA598D"/>
    <w:rsid w:val="00CB3FBD"/>
    <w:rsid w:val="00CB44AC"/>
    <w:rsid w:val="00CC34B5"/>
    <w:rsid w:val="00CC5468"/>
    <w:rsid w:val="00CD42A3"/>
    <w:rsid w:val="00CD4C75"/>
    <w:rsid w:val="00CE331B"/>
    <w:rsid w:val="00CE549E"/>
    <w:rsid w:val="00CF5225"/>
    <w:rsid w:val="00CF582C"/>
    <w:rsid w:val="00CF67AE"/>
    <w:rsid w:val="00D01373"/>
    <w:rsid w:val="00D068D8"/>
    <w:rsid w:val="00D10FBD"/>
    <w:rsid w:val="00D1119F"/>
    <w:rsid w:val="00D12318"/>
    <w:rsid w:val="00D14641"/>
    <w:rsid w:val="00D23658"/>
    <w:rsid w:val="00D27AE2"/>
    <w:rsid w:val="00D30CBD"/>
    <w:rsid w:val="00D346AD"/>
    <w:rsid w:val="00D40859"/>
    <w:rsid w:val="00D473D2"/>
    <w:rsid w:val="00D64235"/>
    <w:rsid w:val="00D6734A"/>
    <w:rsid w:val="00D67699"/>
    <w:rsid w:val="00D8538F"/>
    <w:rsid w:val="00D86E89"/>
    <w:rsid w:val="00D941C5"/>
    <w:rsid w:val="00DA0312"/>
    <w:rsid w:val="00DA0469"/>
    <w:rsid w:val="00DA0A38"/>
    <w:rsid w:val="00DA363C"/>
    <w:rsid w:val="00DA499B"/>
    <w:rsid w:val="00DA6C22"/>
    <w:rsid w:val="00DB0D05"/>
    <w:rsid w:val="00DB13A5"/>
    <w:rsid w:val="00DC334D"/>
    <w:rsid w:val="00DC5042"/>
    <w:rsid w:val="00DD77E9"/>
    <w:rsid w:val="00DD7EC5"/>
    <w:rsid w:val="00DE05B0"/>
    <w:rsid w:val="00DE09D8"/>
    <w:rsid w:val="00DE5612"/>
    <w:rsid w:val="00DE7DBD"/>
    <w:rsid w:val="00DF0914"/>
    <w:rsid w:val="00DF51AE"/>
    <w:rsid w:val="00DF71B1"/>
    <w:rsid w:val="00E12DF7"/>
    <w:rsid w:val="00E16222"/>
    <w:rsid w:val="00E24373"/>
    <w:rsid w:val="00E25541"/>
    <w:rsid w:val="00E25CB0"/>
    <w:rsid w:val="00E25E29"/>
    <w:rsid w:val="00E40235"/>
    <w:rsid w:val="00E41DF1"/>
    <w:rsid w:val="00E52D79"/>
    <w:rsid w:val="00E56315"/>
    <w:rsid w:val="00E60718"/>
    <w:rsid w:val="00E665CC"/>
    <w:rsid w:val="00E7497A"/>
    <w:rsid w:val="00E86AD7"/>
    <w:rsid w:val="00E90FBE"/>
    <w:rsid w:val="00EA1DFA"/>
    <w:rsid w:val="00EC6D5D"/>
    <w:rsid w:val="00ED4567"/>
    <w:rsid w:val="00EE0D3F"/>
    <w:rsid w:val="00EF0B90"/>
    <w:rsid w:val="00EF7219"/>
    <w:rsid w:val="00F04745"/>
    <w:rsid w:val="00F05A3F"/>
    <w:rsid w:val="00F10F7B"/>
    <w:rsid w:val="00F12A91"/>
    <w:rsid w:val="00F17318"/>
    <w:rsid w:val="00F216AE"/>
    <w:rsid w:val="00F22477"/>
    <w:rsid w:val="00F26239"/>
    <w:rsid w:val="00F3266F"/>
    <w:rsid w:val="00F32B5F"/>
    <w:rsid w:val="00F3501D"/>
    <w:rsid w:val="00F43988"/>
    <w:rsid w:val="00F45CBF"/>
    <w:rsid w:val="00F4654C"/>
    <w:rsid w:val="00F511FA"/>
    <w:rsid w:val="00F5257A"/>
    <w:rsid w:val="00F548D1"/>
    <w:rsid w:val="00F61B81"/>
    <w:rsid w:val="00F61CB2"/>
    <w:rsid w:val="00F61FF2"/>
    <w:rsid w:val="00F65EB3"/>
    <w:rsid w:val="00F671C6"/>
    <w:rsid w:val="00F83554"/>
    <w:rsid w:val="00F95C21"/>
    <w:rsid w:val="00F95D4D"/>
    <w:rsid w:val="00F95D56"/>
    <w:rsid w:val="00FB4294"/>
    <w:rsid w:val="00FB712E"/>
    <w:rsid w:val="00FB79E9"/>
    <w:rsid w:val="00FC076B"/>
    <w:rsid w:val="00FC66C2"/>
    <w:rsid w:val="00FD0A2B"/>
    <w:rsid w:val="00FD49D7"/>
    <w:rsid w:val="00FD51C2"/>
    <w:rsid w:val="00FE4F4B"/>
    <w:rsid w:val="00FF291D"/>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A32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24B5"/>
    <w:pPr>
      <w:widowControl w:val="0"/>
      <w:spacing w:before="120" w:after="120"/>
      <w:jc w:val="both"/>
    </w:pPr>
    <w:rPr>
      <w:kern w:val="2"/>
      <w:sz w:val="21"/>
    </w:rPr>
  </w:style>
  <w:style w:type="paragraph" w:styleId="1">
    <w:name w:val="heading 1"/>
    <w:basedOn w:val="a"/>
    <w:next w:val="a"/>
    <w:link w:val="1Char"/>
    <w:autoRedefine/>
    <w:qFormat/>
    <w:rsid w:val="000624B5"/>
    <w:pPr>
      <w:keepNext/>
      <w:keepLines/>
      <w:numPr>
        <w:numId w:val="16"/>
      </w:numPr>
      <w:spacing w:before="240" w:after="240" w:line="300" w:lineRule="auto"/>
      <w:outlineLvl w:val="0"/>
    </w:pPr>
    <w:rPr>
      <w:b/>
      <w:bCs/>
      <w:kern w:val="44"/>
      <w:sz w:val="44"/>
      <w:szCs w:val="28"/>
    </w:rPr>
  </w:style>
  <w:style w:type="paragraph" w:styleId="2">
    <w:name w:val="heading 2"/>
    <w:basedOn w:val="a"/>
    <w:next w:val="a"/>
    <w:link w:val="2Char"/>
    <w:autoRedefine/>
    <w:qFormat/>
    <w:rsid w:val="000624B5"/>
    <w:pPr>
      <w:keepNext/>
      <w:keepLines/>
      <w:numPr>
        <w:ilvl w:val="1"/>
        <w:numId w:val="16"/>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0624B5"/>
    <w:pPr>
      <w:keepNext/>
      <w:keepLines/>
      <w:numPr>
        <w:ilvl w:val="2"/>
        <w:numId w:val="16"/>
      </w:numPr>
      <w:spacing w:before="240" w:after="240" w:line="300" w:lineRule="auto"/>
      <w:outlineLvl w:val="2"/>
    </w:pPr>
    <w:rPr>
      <w:b/>
      <w:bCs/>
      <w:sz w:val="24"/>
      <w:szCs w:val="32"/>
    </w:rPr>
  </w:style>
  <w:style w:type="paragraph" w:styleId="4">
    <w:name w:val="heading 4"/>
    <w:basedOn w:val="a"/>
    <w:next w:val="a"/>
    <w:link w:val="4Char"/>
    <w:autoRedefine/>
    <w:qFormat/>
    <w:rsid w:val="000624B5"/>
    <w:pPr>
      <w:keepNext/>
      <w:keepLines/>
      <w:numPr>
        <w:ilvl w:val="3"/>
        <w:numId w:val="16"/>
      </w:numPr>
      <w:spacing w:line="300" w:lineRule="auto"/>
      <w:outlineLvl w:val="3"/>
    </w:pPr>
    <w:rPr>
      <w:rFonts w:cstheme="majorBidi"/>
      <w:b/>
      <w:bCs/>
      <w:szCs w:val="28"/>
    </w:rPr>
  </w:style>
  <w:style w:type="paragraph" w:styleId="5">
    <w:name w:val="heading 5"/>
    <w:basedOn w:val="a"/>
    <w:next w:val="a"/>
    <w:link w:val="5Char"/>
    <w:autoRedefine/>
    <w:qFormat/>
    <w:rsid w:val="00316529"/>
    <w:pPr>
      <w:keepNext/>
      <w:keepLines/>
      <w:numPr>
        <w:ilvl w:val="4"/>
        <w:numId w:val="16"/>
      </w:numPr>
      <w:spacing w:line="300" w:lineRule="auto"/>
      <w:outlineLvl w:val="4"/>
    </w:pPr>
    <w:rPr>
      <w:b/>
      <w:bCs/>
      <w:szCs w:val="28"/>
    </w:rPr>
  </w:style>
  <w:style w:type="paragraph" w:styleId="6">
    <w:name w:val="heading 6"/>
    <w:basedOn w:val="a"/>
    <w:next w:val="a"/>
    <w:link w:val="6Char"/>
    <w:qFormat/>
    <w:rsid w:val="000624B5"/>
    <w:pPr>
      <w:keepNext/>
      <w:keepLines/>
      <w:numPr>
        <w:ilvl w:val="5"/>
        <w:numId w:val="16"/>
      </w:numPr>
      <w:spacing w:line="300" w:lineRule="auto"/>
      <w:outlineLvl w:val="5"/>
    </w:pPr>
    <w:rPr>
      <w:bCs/>
      <w:szCs w:val="24"/>
    </w:rPr>
  </w:style>
  <w:style w:type="paragraph" w:styleId="7">
    <w:name w:val="heading 7"/>
    <w:basedOn w:val="a"/>
    <w:next w:val="a"/>
    <w:link w:val="7Char"/>
    <w:qFormat/>
    <w:rsid w:val="000624B5"/>
    <w:pPr>
      <w:keepNext/>
      <w:keepLines/>
      <w:numPr>
        <w:ilvl w:val="6"/>
        <w:numId w:val="16"/>
      </w:numPr>
      <w:spacing w:line="300" w:lineRule="auto"/>
      <w:outlineLvl w:val="6"/>
    </w:pPr>
    <w:rPr>
      <w:bCs/>
      <w:szCs w:val="24"/>
    </w:rPr>
  </w:style>
  <w:style w:type="paragraph" w:styleId="8">
    <w:name w:val="heading 8"/>
    <w:basedOn w:val="a"/>
    <w:next w:val="a"/>
    <w:link w:val="8Char"/>
    <w:qFormat/>
    <w:rsid w:val="000624B5"/>
    <w:pPr>
      <w:keepNext/>
      <w:keepLines/>
      <w:numPr>
        <w:ilvl w:val="7"/>
        <w:numId w:val="16"/>
      </w:numPr>
      <w:spacing w:line="300" w:lineRule="auto"/>
      <w:outlineLvl w:val="7"/>
    </w:pPr>
    <w:rPr>
      <w:rFonts w:ascii="Arial" w:hAnsi="Arial"/>
      <w:szCs w:val="24"/>
    </w:rPr>
  </w:style>
  <w:style w:type="paragraph" w:styleId="9">
    <w:name w:val="heading 9"/>
    <w:basedOn w:val="a"/>
    <w:next w:val="a"/>
    <w:link w:val="9Char"/>
    <w:qFormat/>
    <w:rsid w:val="000624B5"/>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24B5"/>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0624B5"/>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0624B5"/>
    <w:rPr>
      <w:b/>
      <w:bCs/>
      <w:kern w:val="44"/>
      <w:sz w:val="44"/>
      <w:szCs w:val="28"/>
    </w:rPr>
  </w:style>
  <w:style w:type="paragraph" w:styleId="TOC">
    <w:name w:val="TOC Heading"/>
    <w:basedOn w:val="1"/>
    <w:next w:val="a"/>
    <w:uiPriority w:val="39"/>
    <w:semiHidden/>
    <w:unhideWhenUsed/>
    <w:qFormat/>
    <w:rsid w:val="000624B5"/>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0624B5"/>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0624B5"/>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0624B5"/>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0624B5"/>
    <w:rPr>
      <w:b/>
      <w:bCs/>
      <w:kern w:val="2"/>
      <w:sz w:val="24"/>
      <w:szCs w:val="32"/>
    </w:rPr>
  </w:style>
  <w:style w:type="character" w:customStyle="1" w:styleId="4Char">
    <w:name w:val="标题 4 Char"/>
    <w:basedOn w:val="a0"/>
    <w:link w:val="4"/>
    <w:rsid w:val="000624B5"/>
    <w:rPr>
      <w:rFonts w:cstheme="majorBidi"/>
      <w:b/>
      <w:bCs/>
      <w:kern w:val="2"/>
      <w:sz w:val="21"/>
      <w:szCs w:val="28"/>
    </w:rPr>
  </w:style>
  <w:style w:type="paragraph" w:styleId="a9">
    <w:name w:val="No Spacing"/>
    <w:link w:val="Char3"/>
    <w:uiPriority w:val="1"/>
    <w:qFormat/>
    <w:rsid w:val="000624B5"/>
    <w:rPr>
      <w:rFonts w:asciiTheme="minorHAnsi" w:eastAsiaTheme="minorEastAsia" w:hAnsiTheme="minorHAnsi" w:cstheme="minorBidi"/>
      <w:sz w:val="22"/>
      <w:szCs w:val="22"/>
    </w:rPr>
  </w:style>
  <w:style w:type="character" w:customStyle="1" w:styleId="Char3">
    <w:name w:val="无间隔 Char"/>
    <w:basedOn w:val="a0"/>
    <w:link w:val="a9"/>
    <w:uiPriority w:val="1"/>
    <w:rsid w:val="000624B5"/>
    <w:rPr>
      <w:rFonts w:asciiTheme="minorHAnsi" w:eastAsiaTheme="minorEastAsia" w:hAnsiTheme="minorHAnsi" w:cstheme="minorBidi"/>
      <w:sz w:val="22"/>
      <w:szCs w:val="22"/>
    </w:rPr>
  </w:style>
  <w:style w:type="character" w:customStyle="1" w:styleId="5Char">
    <w:name w:val="标题 5 Char"/>
    <w:basedOn w:val="a0"/>
    <w:link w:val="5"/>
    <w:rsid w:val="00316529"/>
    <w:rPr>
      <w:b/>
      <w:bCs/>
      <w:kern w:val="2"/>
      <w:sz w:val="21"/>
      <w:szCs w:val="28"/>
    </w:rPr>
  </w:style>
  <w:style w:type="character" w:customStyle="1" w:styleId="6Char">
    <w:name w:val="标题 6 Char"/>
    <w:basedOn w:val="a0"/>
    <w:link w:val="6"/>
    <w:rsid w:val="000624B5"/>
    <w:rPr>
      <w:bCs/>
      <w:kern w:val="2"/>
      <w:sz w:val="21"/>
      <w:szCs w:val="24"/>
    </w:rPr>
  </w:style>
  <w:style w:type="character" w:customStyle="1" w:styleId="7Char">
    <w:name w:val="标题 7 Char"/>
    <w:basedOn w:val="a0"/>
    <w:link w:val="7"/>
    <w:rsid w:val="000624B5"/>
    <w:rPr>
      <w:bCs/>
      <w:kern w:val="2"/>
      <w:sz w:val="21"/>
      <w:szCs w:val="24"/>
    </w:rPr>
  </w:style>
  <w:style w:type="character" w:customStyle="1" w:styleId="8Char">
    <w:name w:val="标题 8 Char"/>
    <w:basedOn w:val="a0"/>
    <w:link w:val="8"/>
    <w:rsid w:val="000624B5"/>
    <w:rPr>
      <w:rFonts w:ascii="Arial" w:hAnsi="Arial"/>
      <w:kern w:val="2"/>
      <w:sz w:val="21"/>
      <w:szCs w:val="24"/>
    </w:rPr>
  </w:style>
  <w:style w:type="character" w:customStyle="1" w:styleId="9Char">
    <w:name w:val="标题 9 Char"/>
    <w:basedOn w:val="a0"/>
    <w:link w:val="9"/>
    <w:rsid w:val="000624B5"/>
    <w:rPr>
      <w:kern w:val="2"/>
      <w:sz w:val="21"/>
      <w:szCs w:val="21"/>
    </w:rPr>
  </w:style>
  <w:style w:type="character" w:styleId="aa">
    <w:name w:val="Strong"/>
    <w:basedOn w:val="a0"/>
    <w:qFormat/>
    <w:rsid w:val="000624B5"/>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af">
    <w:name w:val="Light Shading"/>
    <w:basedOn w:val="a1"/>
    <w:uiPriority w:val="60"/>
    <w:rsid w:val="00ED4567"/>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25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png"/><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2DD2CC-4B3E-4F36-B6F1-EED44B9D9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5</TotalTime>
  <Pages>20</Pages>
  <Words>1325</Words>
  <Characters>7554</Characters>
  <Application>Microsoft Office Word</Application>
  <DocSecurity>0</DocSecurity>
  <Lines>62</Lines>
  <Paragraphs>17</Paragraphs>
  <ScaleCrop>false</ScaleCrop>
  <Company/>
  <LinksUpToDate>false</LinksUpToDate>
  <CharactersWithSpaces>8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李澍</cp:lastModifiedBy>
  <cp:revision>528</cp:revision>
  <dcterms:created xsi:type="dcterms:W3CDTF">2013-03-22T01:16:00Z</dcterms:created>
  <dcterms:modified xsi:type="dcterms:W3CDTF">2013-07-11T03:32:00Z</dcterms:modified>
</cp:coreProperties>
</file>